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commentRangeStart w:id="1"/>
            <w:r>
              <w:rPr>
                <w:b/>
                <w:sz w:val="28"/>
              </w:rPr>
              <w:t>draft</w:t>
            </w:r>
            <w:commentRangeEnd w:id="1"/>
            <w:r w:rsidR="005864FE">
              <w:rPr>
                <w:rStyle w:val="a8"/>
                <w:rFonts w:ascii="Times New Roman" w:eastAsia="Times New Roman" w:hAnsi="Times New Roman"/>
                <w:lang w:eastAsia="ja-JP"/>
              </w:rPr>
              <w:commentReference w:id="1"/>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commentRangeEnd w:id="2"/>
            <w:r w:rsidR="005864FE">
              <w:rPr>
                <w:rStyle w:val="a8"/>
                <w:rFonts w:ascii="Times New Roman" w:eastAsia="Times New Roman" w:hAnsi="Times New Roman"/>
                <w:lang w:eastAsia="ja-JP"/>
              </w:rPr>
              <w:commentReference w:id="2"/>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0" w:anchor="_blank" w:history="1">
              <w:r>
                <w:rPr>
                  <w:rStyle w:val="a5"/>
                  <w:rFonts w:cs="Arial"/>
                  <w:i/>
                  <w:color w:val="FF0000"/>
                </w:rPr>
                <w:t>HE</w:t>
              </w:r>
              <w:bookmarkStart w:id="3" w:name="_Hlt497126619"/>
              <w:r>
                <w:rPr>
                  <w:rStyle w:val="a5"/>
                  <w:rFonts w:cs="Arial"/>
                  <w:i/>
                  <w:color w:val="FF0000"/>
                </w:rPr>
                <w:t>L</w:t>
              </w:r>
              <w:bookmarkEnd w:id="3"/>
              <w:r>
                <w:rPr>
                  <w:rStyle w:val="a5"/>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5"/>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a5"/>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eMTC and NB-</w:t>
            </w:r>
            <w:proofErr w:type="spellStart"/>
            <w:r w:rsidR="00292E9C">
              <w:t>IoT</w:t>
            </w:r>
            <w:proofErr w:type="spellEnd"/>
            <w:r w:rsidR="00292E9C">
              <w:t xml:space="preserve">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4"/>
            <w:r>
              <w:rPr>
                <w:b/>
                <w:caps/>
              </w:rPr>
              <w:t>N</w:t>
            </w:r>
            <w:commentRangeEnd w:id="4"/>
            <w:r w:rsidR="005864FE">
              <w:rPr>
                <w:rStyle w:val="a8"/>
                <w:rFonts w:ascii="Times New Roman" w:eastAsia="Times New Roman" w:hAnsi="Times New Roman"/>
                <w:lang w:eastAsia="ja-JP"/>
              </w:rPr>
              <w:commentReference w:id="4"/>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commentRangeStart w:id="5"/>
            <w:r>
              <w:t>TS</w:t>
            </w:r>
            <w:commentRangeEnd w:id="5"/>
            <w:r w:rsidR="005864FE">
              <w:rPr>
                <w:rStyle w:val="a8"/>
                <w:rFonts w:ascii="Times New Roman" w:eastAsia="Times New Roman" w:hAnsi="Times New Roman"/>
                <w:lang w:eastAsia="ja-JP"/>
              </w:rPr>
              <w:commentReference w:id="5"/>
            </w:r>
            <w:r>
              <w:t xml:space="preserve">/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08pt" o:ole="">
            <v:imagedata r:id="rId13" o:title=""/>
          </v:shape>
          <o:OLEObject Type="Embed" ProgID="Visio.Drawing.11" ShapeID="_x0000_i1025" DrawAspect="Content" ObjectID="_1708213312"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6"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7"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Config</w:t>
      </w:r>
      <w:proofErr w:type="spellEnd"/>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宋体"/>
          <w:lang w:eastAsia="zh-CN"/>
        </w:rPr>
        <w:t>sidelink</w:t>
      </w:r>
      <w:proofErr w:type="spellEnd"/>
      <w:r w:rsidRPr="005B17C0">
        <w:t xml:space="preserve"> communication, </w:t>
      </w:r>
      <w:proofErr w:type="spellStart"/>
      <w:r w:rsidRPr="005B17C0">
        <w:rPr>
          <w:rFonts w:eastAsia="宋体"/>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宋体"/>
          <w:lang w:eastAsia="zh-CN"/>
        </w:rPr>
        <w:t xml:space="preserve">The </w:t>
      </w:r>
      <w:proofErr w:type="spellStart"/>
      <w:r w:rsidRPr="005B17C0">
        <w:rPr>
          <w:rFonts w:eastAsia="宋体"/>
          <w:lang w:eastAsia="zh-CN"/>
        </w:rPr>
        <w:t>sidelink</w:t>
      </w:r>
      <w:proofErr w:type="spellEnd"/>
      <w:r w:rsidRPr="005B17C0">
        <w:t xml:space="preserve"> corresponds to the PC5 interface</w:t>
      </w:r>
      <w:r w:rsidRPr="005B17C0">
        <w:rPr>
          <w:rFonts w:eastAsia="宋体"/>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宋体"/>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8" w:author="Abhishek Roy" w:date="2021-11-19T11:02:00Z"/>
          <w:lang w:eastAsia="zh-CN"/>
        </w:rPr>
      </w:pPr>
      <w:ins w:id="9"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For non-terrestrial networks, the sum of the UE</w:t>
        </w:r>
      </w:ins>
      <w:ins w:id="10" w:author="Abhishek Roy [2]" w:date="2022-01-28T09:23:00Z">
        <w:r w:rsidR="00E25AC7">
          <w:rPr>
            <w:lang w:eastAsia="zh-CN"/>
          </w:rPr>
          <w:t>’</w:t>
        </w:r>
      </w:ins>
      <w:ins w:id="11" w:author="Abhishek Roy" w:date="2021-11-15T11:24:00Z">
        <w:r w:rsidRPr="00B24D30">
          <w:rPr>
            <w:lang w:eastAsia="zh-CN"/>
          </w:rPr>
          <w:t xml:space="preserve">s Timing Advance </w:t>
        </w:r>
      </w:ins>
      <w:ins w:id="12" w:author="Abhishek Roy [2]" w:date="2022-01-28T09:24:00Z">
        <w:r w:rsidR="00E25AC7" w:rsidRPr="00B24D30">
          <w:rPr>
            <w:lang w:eastAsia="zh-CN"/>
          </w:rPr>
          <w:t>[Y]</w:t>
        </w:r>
        <w:r w:rsidR="00E25AC7">
          <w:rPr>
            <w:lang w:eastAsia="zh-CN"/>
          </w:rPr>
          <w:t xml:space="preserve"> </w:t>
        </w:r>
      </w:ins>
      <w:ins w:id="13" w:author="Abhishek Roy" w:date="2021-11-15T11:24:00Z">
        <w:r w:rsidRPr="00B24D30">
          <w:rPr>
            <w:lang w:eastAsia="zh-CN"/>
          </w:rPr>
          <w:t xml:space="preserve">value and </w:t>
        </w:r>
        <w:proofErr w:type="spellStart"/>
        <w:r w:rsidRPr="00B24D30">
          <w:rPr>
            <w:lang w:eastAsia="zh-CN"/>
          </w:rPr>
          <w:t>K_mac</w:t>
        </w:r>
        <w:proofErr w:type="spellEnd"/>
        <w:del w:id="14"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15"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16" w:author="Abhishek Roy" w:date="2021-11-19T11:02:00Z"/>
          <w:lang w:eastAsia="zh-CN"/>
        </w:rPr>
      </w:pPr>
      <w:ins w:id="1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18" w:name="_Toc29242953"/>
      <w:bookmarkStart w:id="19" w:name="_Toc37256210"/>
      <w:bookmarkStart w:id="20" w:name="_Toc37256364"/>
      <w:bookmarkStart w:id="21" w:name="_Toc46500303"/>
      <w:bookmarkStart w:id="22" w:name="_Toc52536212"/>
      <w:bookmarkStart w:id="23" w:name="_Toc76556752"/>
      <w:r w:rsidRPr="00E62EF8">
        <w:rPr>
          <w:noProof/>
        </w:rPr>
        <w:t>5.1.4</w:t>
      </w:r>
      <w:r w:rsidRPr="00E62EF8">
        <w:rPr>
          <w:noProof/>
        </w:rPr>
        <w:tab/>
        <w:t>Random Access Response reception</w:t>
      </w:r>
      <w:bookmarkEnd w:id="18"/>
      <w:bookmarkEnd w:id="19"/>
      <w:bookmarkEnd w:id="20"/>
      <w:bookmarkEnd w:id="21"/>
      <w:bookmarkEnd w:id="22"/>
      <w:bookmarkEnd w:id="23"/>
    </w:p>
    <w:p w14:paraId="62429753" w14:textId="77777777" w:rsidR="00AF33BF" w:rsidRDefault="006405E9" w:rsidP="001E7E1B">
      <w:pPr>
        <w:jc w:val="both"/>
        <w:rPr>
          <w:ins w:id="2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25" w:author="Abhishek Roy" w:date="2021-11-19T11:06:00Z"/>
        </w:rPr>
      </w:pPr>
      <w:ins w:id="2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27" w:author="Abhishek Roy" w:date="2021-11-19T11:06:00Z"/>
          <w:noProof/>
        </w:rPr>
      </w:pPr>
      <w:ins w:id="2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9" w:author="Abhishek Roy" w:date="2021-11-19T11:06:00Z"/>
          <w:noProof/>
        </w:rPr>
      </w:pPr>
      <w:ins w:id="3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1" w:author="Abhishek Roy" w:date="2021-11-19T11:06:00Z"/>
          <w:noProof/>
        </w:rPr>
      </w:pPr>
      <w:ins w:id="32" w:author="Abhishek Roy" w:date="2021-11-19T11:06:00Z">
        <w:r>
          <w:rPr>
            <w:noProof/>
          </w:rPr>
          <w:t>-</w:t>
        </w:r>
        <w:r>
          <w:rPr>
            <w:noProof/>
          </w:rPr>
          <w:tab/>
          <w:t>else:</w:t>
        </w:r>
      </w:ins>
    </w:p>
    <w:p w14:paraId="248A3AB5" w14:textId="77777777" w:rsidR="00AF33BF" w:rsidRDefault="00AF33BF" w:rsidP="00AF33BF">
      <w:pPr>
        <w:pStyle w:val="B2"/>
        <w:rPr>
          <w:ins w:id="33" w:author="Abhishek Roy" w:date="2021-11-19T11:06:00Z"/>
          <w:noProof/>
        </w:rPr>
      </w:pPr>
      <w:ins w:id="3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35" w:author="Abhishek Roy" w:date="2021-11-19T11:06:00Z"/>
        </w:rPr>
      </w:pPr>
      <w:ins w:id="36" w:author="Abhishek Roy" w:date="2021-11-19T11:06:00Z">
        <w:r w:rsidRPr="00027359">
          <w:t>If the UE is an NB-IoT UE</w:t>
        </w:r>
        <w:r>
          <w:t>:</w:t>
        </w:r>
      </w:ins>
    </w:p>
    <w:p w14:paraId="6846B6ED" w14:textId="77777777" w:rsidR="00AF33BF" w:rsidRDefault="00AF33BF" w:rsidP="00AF33BF">
      <w:pPr>
        <w:pStyle w:val="B1"/>
        <w:rPr>
          <w:ins w:id="37" w:author="Abhishek Roy" w:date="2021-11-19T11:06:00Z"/>
          <w:noProof/>
        </w:rPr>
      </w:pPr>
      <w:ins w:id="3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9" w:author="Abhishek Roy" w:date="2021-11-19T11:06:00Z"/>
          <w:noProof/>
        </w:rPr>
      </w:pPr>
      <w:ins w:id="40"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41" w:author="Abhishek Roy" w:date="2021-11-19T11:06:00Z"/>
          <w:noProof/>
        </w:rPr>
      </w:pPr>
      <w:ins w:id="42" w:author="Abhishek Roy" w:date="2021-11-19T11:06:00Z">
        <w:r>
          <w:rPr>
            <w:noProof/>
          </w:rPr>
          <w:t>-</w:t>
        </w:r>
        <w:r>
          <w:rPr>
            <w:noProof/>
          </w:rPr>
          <w:tab/>
          <w:t>else:</w:t>
        </w:r>
      </w:ins>
    </w:p>
    <w:p w14:paraId="2C29053C" w14:textId="77777777" w:rsidR="00AF33BF" w:rsidRDefault="00AF33BF" w:rsidP="00AF33BF">
      <w:pPr>
        <w:pStyle w:val="B2"/>
        <w:rPr>
          <w:ins w:id="43" w:author="Abhishek Roy" w:date="2021-11-19T11:06:00Z"/>
          <w:noProof/>
        </w:rPr>
      </w:pPr>
      <w:ins w:id="44"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45"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46"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4AF576CF" w:rsidR="00AF33BF" w:rsidDel="00E25AC7" w:rsidRDefault="00AF33BF" w:rsidP="00AF33BF">
      <w:pPr>
        <w:pStyle w:val="EditorsNote"/>
        <w:rPr>
          <w:ins w:id="47" w:author="Abhishek Roy" w:date="2021-11-19T11:06:00Z"/>
          <w:del w:id="48" w:author="Abhishek Roy [2]" w:date="2022-01-28T09:24:00Z"/>
          <w:rFonts w:eastAsia="宋体"/>
          <w:color w:val="auto"/>
        </w:rPr>
      </w:pPr>
      <w:ins w:id="49" w:author="Abhishek Roy" w:date="2021-11-19T11:06:00Z">
        <w:del w:id="50" w:author="Abhishek Roy [2]" w:date="2022-01-28T09:24:00Z">
          <w:r w:rsidRPr="005C3B64" w:rsidDel="00E25AC7">
            <w:rPr>
              <w:rFonts w:eastAsia="宋体"/>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宋体"/>
              <w:i/>
              <w:color w:val="auto"/>
            </w:rPr>
            <w:delText>ra-ResponseWindowSize</w:delText>
          </w:r>
          <w:r w:rsidRPr="005C3B64" w:rsidDel="00E25AC7">
            <w:rPr>
              <w:rFonts w:eastAsia="宋体"/>
              <w:color w:val="auto"/>
            </w:rPr>
            <w:delText xml:space="preserve"> for IoT NTN.</w:delText>
          </w:r>
        </w:del>
      </w:ins>
    </w:p>
    <w:p w14:paraId="2967D0EF" w14:textId="7302589F" w:rsidR="00650E17" w:rsidDel="000D6403" w:rsidRDefault="00650E17" w:rsidP="00802FAF">
      <w:pPr>
        <w:pStyle w:val="EditorsNote"/>
        <w:rPr>
          <w:del w:id="51" w:author="Abhishek Roy [2]" w:date="2022-01-26T09:58:00Z"/>
        </w:rPr>
      </w:pPr>
      <w:ins w:id="52" w:author="Abhishek Roy" w:date="2021-11-15T11:43:00Z">
        <w:del w:id="53" w:author="Abhishek Roy [2]" w:date="2022-01-26T09:58:00Z">
          <w:r w:rsidDel="000D6403">
            <w:rPr>
              <w:rFonts w:eastAsia="宋体"/>
              <w:color w:val="auto"/>
            </w:rPr>
            <w:delText xml:space="preserve">Editor’s Note: </w:delText>
          </w:r>
        </w:del>
      </w:ins>
      <w:ins w:id="54" w:author="Abhishek Roy" w:date="2021-11-15T11:44:00Z">
        <w:del w:id="55" w:author="Abhishek Roy [2]" w:date="2022-01-26T09:58:00Z">
          <w:r w:rsidDel="000D6403">
            <w:delText>FFS if applicable to NB-IoT 41ms offset</w:delText>
          </w:r>
        </w:del>
      </w:ins>
      <w:ins w:id="56" w:author="Abhishek Roy" w:date="2021-11-15T12:26:00Z">
        <w:del w:id="57"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pt;height:14.5pt" o:ole="">
            <v:imagedata r:id="rId21" o:title=""/>
          </v:shape>
          <o:OLEObject Type="Embed" ProgID="Equation.3" ShapeID="_x0000_i1026" DrawAspect="Content" ObjectID="_1708213313" r:id="rId22"/>
        </w:object>
      </w:r>
      <w:r w:rsidRPr="00E62EF8">
        <w:t xml:space="preserve">, where </w:t>
      </w:r>
      <w:r w:rsidRPr="00E62EF8">
        <w:rPr>
          <w:position w:val="-10"/>
        </w:rPr>
        <w:object w:dxaOrig="380" w:dyaOrig="300" w14:anchorId="7441BBB8">
          <v:shape id="_x0000_i1027" type="#_x0000_t75" style="width:22pt;height:14.5pt" o:ole="">
            <v:imagedata r:id="rId21" o:title=""/>
          </v:shape>
          <o:OLEObject Type="Embed" ProgID="Equation.3" ShapeID="_x0000_i1027" DrawAspect="Content" ObjectID="_1708213314" r:id="rId23"/>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pt;height:14.5pt" o:ole="">
            <v:imagedata r:id="rId21" o:title=""/>
          </v:shape>
          <o:OLEObject Type="Embed" ProgID="Equation.3" ShapeID="_x0000_i1028" DrawAspect="Content" ObjectID="_1708213315" r:id="rId24"/>
        </w:object>
      </w:r>
      <w:r w:rsidRPr="00E62EF8">
        <w:t xml:space="preserve">, where </w:t>
      </w:r>
      <w:r w:rsidRPr="00E62EF8">
        <w:rPr>
          <w:position w:val="-10"/>
        </w:rPr>
        <w:object w:dxaOrig="380" w:dyaOrig="300" w14:anchorId="50578E8E">
          <v:shape id="_x0000_i1029" type="#_x0000_t75" style="width:22pt;height:14.5pt" o:ole="">
            <v:imagedata r:id="rId21" o:title=""/>
          </v:shape>
          <o:OLEObject Type="Embed" ProgID="Equation.3" ShapeID="_x0000_i1029" DrawAspect="Content" ObjectID="_1708213316" r:id="rId25"/>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 xml:space="preserve">indicate to upper layers that EDT is </w:t>
      </w:r>
      <w:bookmarkStart w:id="58" w:name="_GoBack"/>
      <w:r w:rsidRPr="00E62EF8">
        <w:rPr>
          <w:noProof/>
        </w:rPr>
        <w:t>cancel</w:t>
      </w:r>
      <w:bookmarkEnd w:id="58"/>
      <w:r w:rsidRPr="00E62EF8">
        <w:rPr>
          <w:noProof/>
        </w:rPr>
        <w:t>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59" w:name="_Toc29242954"/>
      <w:bookmarkStart w:id="60" w:name="_Toc37256211"/>
      <w:bookmarkStart w:id="61" w:name="_Toc37256365"/>
      <w:bookmarkStart w:id="62" w:name="_Toc46500304"/>
      <w:bookmarkStart w:id="63" w:name="_Toc52536213"/>
      <w:bookmarkStart w:id="64" w:name="_Toc76556753"/>
      <w:r w:rsidRPr="00E62EF8">
        <w:rPr>
          <w:noProof/>
        </w:rPr>
        <w:t>5.1.5</w:t>
      </w:r>
      <w:r w:rsidRPr="00E62EF8">
        <w:rPr>
          <w:noProof/>
        </w:rPr>
        <w:tab/>
        <w:t>Contention Resolution</w:t>
      </w:r>
      <w:bookmarkEnd w:id="59"/>
      <w:bookmarkEnd w:id="60"/>
      <w:bookmarkEnd w:id="61"/>
      <w:bookmarkEnd w:id="62"/>
      <w:bookmarkEnd w:id="63"/>
      <w:bookmarkEnd w:id="6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65" w:author="Abhishek Roy" w:date="2021-11-15T11:34:00Z"/>
          <w:noProof/>
        </w:rPr>
      </w:pPr>
      <w:ins w:id="66" w:author="Abhishek Roy" w:date="2021-11-15T11:35:00Z">
        <w:r>
          <w:rPr>
            <w:noProof/>
          </w:rPr>
          <w:t>-</w:t>
        </w:r>
        <w:r>
          <w:rPr>
            <w:noProof/>
          </w:rPr>
          <w:tab/>
        </w:r>
      </w:ins>
      <w:ins w:id="67" w:author="Abhishek Roy" w:date="2021-11-15T11:33:00Z">
        <w:r>
          <w:rPr>
            <w:noProof/>
          </w:rPr>
          <w:t xml:space="preserve">if </w:t>
        </w:r>
      </w:ins>
      <w:ins w:id="6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69" w:author="Abhishek Roy" w:date="2021-11-15T11:35:00Z"/>
          <w:noProof/>
          <w:lang w:eastAsia="zh-CN"/>
        </w:rPr>
      </w:pPr>
      <w:ins w:id="70" w:author="Abhishek Roy" w:date="2021-11-15T11:34:00Z">
        <w:r>
          <w:rPr>
            <w:noProof/>
          </w:rPr>
          <w:tab/>
        </w:r>
      </w:ins>
      <w:ins w:id="7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72" w:author="Abhishek Roy" w:date="2021-11-15T11:35:00Z"/>
          <w:noProof/>
        </w:rPr>
      </w:pPr>
      <w:ins w:id="7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74" w:author="Abhishek Roy" w:date="2021-11-19T12:41:00Z">
        <w:r w:rsidR="006F5E6C">
          <w:rPr>
            <w:noProof/>
          </w:rPr>
          <w:tab/>
        </w:r>
      </w:ins>
      <w:ins w:id="75"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76" w:author="Abhishek Roy" w:date="2021-11-15T11:37:00Z">
        <w:r>
          <w:t>UE-</w:t>
        </w:r>
        <w:proofErr w:type="spellStart"/>
        <w:r>
          <w:t>eNB</w:t>
        </w:r>
        <w:proofErr w:type="spellEnd"/>
        <w:r>
          <w:t xml:space="preserve"> RTT</w:t>
        </w:r>
      </w:ins>
      <w:ins w:id="77" w:author="Abhishek Roy" w:date="2021-11-15T11:35:00Z">
        <w:r>
          <w:t xml:space="preserve"> </w:t>
        </w:r>
        <w:proofErr w:type="spellStart"/>
        <w:r>
          <w:t>subframes</w:t>
        </w:r>
      </w:ins>
      <w:proofErr w:type="spellEnd"/>
      <w:ins w:id="78" w:author="Abhishek Roy" w:date="2021-11-15T11:38:00Z">
        <w:r w:rsidR="00AE4C68">
          <w:t>,</w:t>
        </w:r>
      </w:ins>
      <w:ins w:id="79" w:author="Abhishek Roy" w:date="2021-11-15T11:35:00Z">
        <w:r w:rsidRPr="00B24D30">
          <w:t>.</w:t>
        </w:r>
      </w:ins>
    </w:p>
    <w:p w14:paraId="7510B16E" w14:textId="20FE01C6" w:rsidR="00B24D30" w:rsidRPr="00B24D30" w:rsidRDefault="00B24D30" w:rsidP="007C03FA">
      <w:pPr>
        <w:pStyle w:val="B2"/>
        <w:jc w:val="both"/>
        <w:rPr>
          <w:ins w:id="80" w:author="Abhishek Roy" w:date="2021-11-15T11:35:00Z"/>
          <w:noProof/>
        </w:rPr>
      </w:pPr>
      <w:ins w:id="81" w:author="Abhishek Roy" w:date="2021-11-15T11:36:00Z">
        <w:r w:rsidRPr="00B24D30">
          <w:rPr>
            <w:noProof/>
          </w:rPr>
          <w:tab/>
        </w:r>
      </w:ins>
      <w:ins w:id="82"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83" w:author="Abhishek Roy" w:date="2021-11-15T11:35:00Z"/>
          <w:noProof/>
          <w:lang w:eastAsia="zh-CN"/>
        </w:rPr>
      </w:pPr>
      <w:ins w:id="84" w:author="Abhishek Roy" w:date="2021-11-15T11:38:00Z">
        <w:r>
          <w:rPr>
            <w:noProof/>
          </w:rPr>
          <w:tab/>
        </w:r>
      </w:ins>
      <w:ins w:id="85"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86" w:author="Abhishek Roy" w:date="2021-11-15T11:39:00Z">
        <w:r w:rsidR="0071646A">
          <w:t>UE-</w:t>
        </w:r>
        <w:proofErr w:type="spellStart"/>
        <w:r w:rsidR="0071646A">
          <w:t>eNB</w:t>
        </w:r>
        <w:proofErr w:type="spellEnd"/>
        <w:r w:rsidR="0071646A">
          <w:t xml:space="preserve"> RTT </w:t>
        </w:r>
        <w:proofErr w:type="spellStart"/>
        <w:r w:rsidR="0071646A">
          <w:t>subframes</w:t>
        </w:r>
        <w:proofErr w:type="spellEnd"/>
        <w:r w:rsidR="0071646A">
          <w:t>,</w:t>
        </w:r>
      </w:ins>
      <w:ins w:id="87" w:author="Abhishek Roy" w:date="2021-11-15T11:35:00Z">
        <w:del w:id="88" w:author="Abhishek" w:date="2022-03-04T16:28:00Z">
          <w:r w:rsidR="00B24D30" w:rsidRPr="00B24D30" w:rsidDel="0040255E">
            <w:delText>.</w:delText>
          </w:r>
        </w:del>
      </w:ins>
    </w:p>
    <w:p w14:paraId="532CD8F4" w14:textId="374FB519" w:rsidR="00B24D30" w:rsidRDefault="0071646A" w:rsidP="007C03FA">
      <w:pPr>
        <w:pStyle w:val="B2"/>
        <w:jc w:val="both"/>
        <w:rPr>
          <w:ins w:id="89" w:author="Abhishek Roy" w:date="2021-11-15T11:33:00Z"/>
          <w:noProof/>
        </w:rPr>
      </w:pPr>
      <w:ins w:id="90" w:author="Abhishek Roy" w:date="2021-11-15T11:39:00Z">
        <w:r>
          <w:rPr>
            <w:noProof/>
          </w:rPr>
          <w:t>- else</w:t>
        </w:r>
      </w:ins>
    </w:p>
    <w:p w14:paraId="1BA4CEBB" w14:textId="07E33F2D" w:rsidR="006405E9" w:rsidRPr="00E62EF8" w:rsidRDefault="0071646A" w:rsidP="006405E9">
      <w:pPr>
        <w:pStyle w:val="B2"/>
        <w:rPr>
          <w:noProof/>
          <w:lang w:eastAsia="zh-CN"/>
        </w:rPr>
      </w:pPr>
      <w:ins w:id="91"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92"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93"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94"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95" w:author="Abhishek Roy" w:date="2021-11-19T13:10:00Z"/>
          <w:del w:id="96" w:author="Abhishek Roy [2]" w:date="2022-01-28T09:25:00Z"/>
          <w:color w:val="auto"/>
        </w:rPr>
      </w:pPr>
      <w:ins w:id="97" w:author="Abhishek Roy" w:date="2021-11-19T13:10:00Z">
        <w:del w:id="98"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99" w:name="_Toc29242956"/>
      <w:bookmarkStart w:id="100" w:name="_Toc37256213"/>
      <w:bookmarkStart w:id="101" w:name="_Toc37256367"/>
      <w:bookmarkStart w:id="102" w:name="_Toc46500306"/>
      <w:bookmarkStart w:id="103" w:name="_Toc52536215"/>
      <w:bookmarkStart w:id="104"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99"/>
      <w:bookmarkEnd w:id="100"/>
      <w:bookmarkEnd w:id="101"/>
      <w:bookmarkEnd w:id="102"/>
      <w:bookmarkEnd w:id="103"/>
      <w:bookmarkEnd w:id="104"/>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r>
      <w:proofErr w:type="gramStart"/>
      <w:r w:rsidRPr="00E62EF8">
        <w:t>clear</w:t>
      </w:r>
      <w:proofErr w:type="gramEnd"/>
      <w:r w:rsidRPr="00E62EF8">
        <w:t xml:space="preserve">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05" w:author="Abhishek Roy" w:date="2021-11-19T12:50:00Z"/>
          <w:color w:val="auto"/>
        </w:rPr>
      </w:pPr>
      <w:del w:id="106"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07" w:author="Abhishek Roy [2]" w:date="2022-03-04T13:45:00Z"/>
        </w:rPr>
      </w:pPr>
    </w:p>
    <w:p w14:paraId="612226D0" w14:textId="0FDE9CB0" w:rsidR="00FA1E09" w:rsidRDefault="00FA1E09" w:rsidP="00E635FB">
      <w:pPr>
        <w:pStyle w:val="3"/>
        <w:rPr>
          <w:ins w:id="108" w:author="Abhishek Roy [2]" w:date="2022-03-04T13:45:00Z"/>
        </w:rPr>
      </w:pPr>
      <w:ins w:id="109" w:author="Abhishek Roy [2]" w:date="2022-03-04T13:45:00Z">
        <w:r>
          <w:t>5</w:t>
        </w:r>
        <w:r w:rsidRPr="00A54A57">
          <w:t>.</w:t>
        </w:r>
        <w:r>
          <w:t>2</w:t>
        </w:r>
        <w:proofErr w:type="gramStart"/>
        <w:r>
          <w:t>.XX</w:t>
        </w:r>
        <w:proofErr w:type="gramEnd"/>
        <w:r w:rsidRPr="00A54A57">
          <w:tab/>
        </w:r>
      </w:ins>
      <w:ins w:id="110" w:author="Abhishek Roy [2]" w:date="2022-03-04T13:46:00Z">
        <w:r w:rsidRPr="00FA1E09">
          <w:t>Mainte</w:t>
        </w:r>
        <w:r>
          <w:t>n</w:t>
        </w:r>
        <w:r w:rsidRPr="00FA1E09">
          <w:t>ance</w:t>
        </w:r>
      </w:ins>
      <w:ins w:id="111" w:author="Abhishek Roy [2]" w:date="2022-03-04T13:45:00Z">
        <w:r w:rsidRPr="00FA1E09">
          <w:t xml:space="preserve"> of UL time alignment</w:t>
        </w:r>
      </w:ins>
    </w:p>
    <w:p w14:paraId="265D472C" w14:textId="45EF4D9E" w:rsidR="00C7768E" w:rsidRDefault="00C7768E" w:rsidP="00FA1E09">
      <w:pPr>
        <w:pStyle w:val="B2"/>
        <w:ind w:left="0" w:firstLine="0"/>
        <w:rPr>
          <w:ins w:id="112" w:author="Abhishek Roy [2]" w:date="2022-03-04T13:46:00Z"/>
          <w:noProof/>
        </w:rPr>
      </w:pPr>
      <w:commentRangeStart w:id="113"/>
      <w:ins w:id="114" w:author="Abhishek Roy [2]" w:date="2022-03-04T13:46:00Z">
        <w:r w:rsidRPr="00C7768E">
          <w:rPr>
            <w:noProof/>
          </w:rPr>
          <w:t xml:space="preserve">RRC configures the following parameters </w:t>
        </w:r>
      </w:ins>
      <w:ins w:id="115" w:author="Abhishek Roy [2]" w:date="2022-03-04T13:47:00Z">
        <w:r w:rsidRPr="00E62EF8">
          <w:rPr>
            <w:noProof/>
          </w:rPr>
          <w:t xml:space="preserve">to </w:t>
        </w:r>
        <w:r>
          <w:rPr>
            <w:noProof/>
          </w:rPr>
          <w:t>check the validity of the system information</w:t>
        </w:r>
        <w:r w:rsidRPr="00C7768E">
          <w:rPr>
            <w:noProof/>
          </w:rPr>
          <w:t xml:space="preserve"> </w:t>
        </w:r>
        <w:r>
          <w:rPr>
            <w:noProof/>
          </w:rPr>
          <w:t>and</w:t>
        </w:r>
      </w:ins>
      <w:ins w:id="116" w:author="Abhishek Roy [2]" w:date="2022-03-04T13:46:00Z">
        <w:r w:rsidRPr="00C7768E">
          <w:rPr>
            <w:noProof/>
          </w:rPr>
          <w:t xml:space="preserve"> maint</w:t>
        </w:r>
      </w:ins>
      <w:ins w:id="117" w:author="Abhishek Roy [2]" w:date="2022-03-04T13:47:00Z">
        <w:r>
          <w:rPr>
            <w:noProof/>
          </w:rPr>
          <w:t>aining</w:t>
        </w:r>
      </w:ins>
      <w:ins w:id="118" w:author="Abhishek Roy [2]" w:date="2022-03-04T13:46:00Z">
        <w:r w:rsidRPr="00C7768E">
          <w:rPr>
            <w:noProof/>
          </w:rPr>
          <w:t xml:space="preserve"> UL time alignment</w:t>
        </w:r>
      </w:ins>
    </w:p>
    <w:p w14:paraId="59118CEE" w14:textId="74708A77" w:rsidR="00FA1E09" w:rsidRDefault="00FA1E09" w:rsidP="00E635FB">
      <w:pPr>
        <w:pStyle w:val="B2"/>
        <w:numPr>
          <w:ilvl w:val="0"/>
          <w:numId w:val="5"/>
        </w:numPr>
        <w:rPr>
          <w:ins w:id="119" w:author="Abhishek Roy [2]" w:date="2022-03-04T13:45:00Z"/>
          <w:noProof/>
        </w:rPr>
      </w:pPr>
      <w:ins w:id="120" w:author="Abhishek Roy [2]" w:date="2022-03-04T13:45:00Z">
        <w:r w:rsidRPr="00CD67CF">
          <w:rPr>
            <w:i/>
            <w:noProof/>
          </w:rPr>
          <w:t>si-ValidityTim</w:t>
        </w:r>
        <w:r>
          <w:rPr>
            <w:i/>
            <w:noProof/>
          </w:rPr>
          <w:t>e</w:t>
        </w:r>
        <w:r>
          <w:rPr>
            <w:noProof/>
          </w:rPr>
          <w:t>.</w:t>
        </w:r>
      </w:ins>
      <w:commentRangeEnd w:id="113"/>
      <w:r w:rsidR="005864FE">
        <w:rPr>
          <w:rStyle w:val="a8"/>
        </w:rPr>
        <w:commentReference w:id="113"/>
      </w:r>
    </w:p>
    <w:p w14:paraId="4ADD12B2" w14:textId="77777777" w:rsidR="00C7768E" w:rsidRPr="00E62EF8" w:rsidRDefault="00C7768E" w:rsidP="00E635FB">
      <w:pPr>
        <w:rPr>
          <w:ins w:id="121" w:author="Abhishek Roy [2]" w:date="2022-03-04T13:48:00Z"/>
          <w:noProof/>
        </w:rPr>
      </w:pPr>
      <w:commentRangeStart w:id="122"/>
      <w:ins w:id="123" w:author="Abhishek Roy [2]" w:date="2022-03-04T13:48:00Z">
        <w:r w:rsidRPr="00E62EF8">
          <w:rPr>
            <w:noProof/>
          </w:rPr>
          <w:t xml:space="preserve">The </w:t>
        </w:r>
      </w:ins>
      <w:commentRangeEnd w:id="122"/>
      <w:r w:rsidR="005864FE">
        <w:rPr>
          <w:rStyle w:val="a8"/>
        </w:rPr>
        <w:commentReference w:id="122"/>
      </w:r>
      <w:ins w:id="124" w:author="Abhishek Roy [2]" w:date="2022-03-04T13:48:00Z">
        <w:r w:rsidRPr="00E62EF8">
          <w:rPr>
            <w:noProof/>
          </w:rPr>
          <w:t>MAC entity shall:</w:t>
        </w:r>
      </w:ins>
    </w:p>
    <w:p w14:paraId="115870CA" w14:textId="709ECC91" w:rsidR="00FA1E09" w:rsidRPr="00E62EF8" w:rsidRDefault="00FA1E09" w:rsidP="00C7768E">
      <w:pPr>
        <w:pStyle w:val="B2"/>
        <w:numPr>
          <w:ilvl w:val="0"/>
          <w:numId w:val="5"/>
        </w:numPr>
        <w:rPr>
          <w:ins w:id="125" w:author="Abhishek Roy [2]" w:date="2022-03-04T13:45:00Z"/>
          <w:noProof/>
        </w:rPr>
      </w:pPr>
      <w:ins w:id="126" w:author="Abhishek Roy [2]"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27" w:author="Abhishek Roy [2]" w:date="2022-03-04T13:45:00Z"/>
          <w:noProof/>
        </w:rPr>
      </w:pPr>
      <w:ins w:id="128" w:author="Abhishek Roy [2]"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29" w:author="Abhishek Roy [2]" w:date="2022-03-04T13:50:00Z"/>
        </w:rPr>
      </w:pPr>
      <w:bookmarkStart w:id="130" w:name="_Hlk94082796"/>
      <w:ins w:id="131" w:author="Abhishek Roy [2]"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32" w:name="_Toc29242969"/>
      <w:bookmarkStart w:id="133" w:name="_Toc37256226"/>
      <w:bookmarkStart w:id="134" w:name="_Toc37256380"/>
      <w:bookmarkStart w:id="135" w:name="_Toc46500319"/>
      <w:bookmarkStart w:id="136" w:name="_Toc52536228"/>
      <w:bookmarkStart w:id="137" w:name="_Toc83651784"/>
      <w:bookmarkEnd w:id="130"/>
      <w:r w:rsidRPr="004A66FD">
        <w:rPr>
          <w:rFonts w:ascii="Arial" w:hAnsi="Arial"/>
          <w:noProof/>
          <w:sz w:val="24"/>
        </w:rPr>
        <w:t>5.4.3.1</w:t>
      </w:r>
      <w:r w:rsidRPr="004A66FD">
        <w:rPr>
          <w:rFonts w:ascii="Arial" w:hAnsi="Arial"/>
          <w:noProof/>
          <w:sz w:val="24"/>
        </w:rPr>
        <w:tab/>
        <w:t>Logical channel prioritization</w:t>
      </w:r>
      <w:bookmarkEnd w:id="132"/>
      <w:bookmarkEnd w:id="133"/>
      <w:bookmarkEnd w:id="134"/>
      <w:bookmarkEnd w:id="135"/>
      <w:bookmarkEnd w:id="136"/>
      <w:bookmarkEnd w:id="137"/>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lastRenderedPageBreak/>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38"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39" w:author="Abhishek Roy [2]" w:date="2022-01-26T09:48:00Z"/>
          <w:noProof/>
        </w:rPr>
      </w:pPr>
      <w:ins w:id="140" w:author="Abhishek Roy [2]" w:date="2022-03-04T09:15:00Z">
        <w:r>
          <w:rPr>
            <w:noProof/>
          </w:rPr>
          <w:t xml:space="preserve">- </w:t>
        </w:r>
        <w:r>
          <w:rPr>
            <w:noProof/>
          </w:rPr>
          <w:tab/>
        </w:r>
      </w:ins>
      <w:ins w:id="141" w:author="Abhishek Roy [2]" w:date="2022-03-04T09:16:00Z">
        <w:r>
          <w:rPr>
            <w:noProof/>
          </w:rPr>
          <w:t xml:space="preserve">MAC </w:t>
        </w:r>
        <w:r w:rsidRPr="004A66FD">
          <w:rPr>
            <w:noProof/>
          </w:rPr>
          <w:t xml:space="preserve">control element for </w:t>
        </w:r>
      </w:ins>
      <w:ins w:id="142" w:author="Abhishek Roy [2]" w:date="2022-03-04T09:15:00Z">
        <w:r w:rsidRPr="00C66A34">
          <w:rPr>
            <w:noProof/>
          </w:rPr>
          <w:t>Timing Advance Report</w:t>
        </w:r>
      </w:ins>
      <w:ins w:id="143"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44" w:author="Abhishek Roy [2]" w:date="2022-01-28T09:26:00Z"/>
        </w:rPr>
      </w:pPr>
      <w:r>
        <w:t xml:space="preserve">      </w:t>
      </w:r>
    </w:p>
    <w:p w14:paraId="0D093752" w14:textId="30E1CB7B" w:rsidR="00E25AC7" w:rsidRPr="005C3B64" w:rsidDel="00E5555F" w:rsidRDefault="00E25AC7" w:rsidP="00E25AC7">
      <w:pPr>
        <w:pStyle w:val="EditorsNote"/>
        <w:rPr>
          <w:ins w:id="145" w:author="Abhishek Roy [2]" w:date="2022-01-28T09:26:00Z"/>
          <w:del w:id="146" w:author="Abhishek Roy [2]" w:date="2022-03-04T11:31:00Z"/>
          <w:noProof/>
          <w:color w:val="auto"/>
        </w:rPr>
      </w:pPr>
      <w:ins w:id="147" w:author="Abhishek Roy [2]" w:date="2022-01-28T09:26:00Z">
        <w:del w:id="148" w:author="Abhishek Roy [2]"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3"/>
        <w:rPr>
          <w:noProof/>
        </w:rPr>
      </w:pPr>
      <w:bookmarkStart w:id="149" w:name="_Toc29242971"/>
      <w:bookmarkStart w:id="150" w:name="_Toc37256228"/>
      <w:bookmarkStart w:id="151" w:name="_Toc37256382"/>
      <w:bookmarkStart w:id="152" w:name="_Toc46500321"/>
      <w:bookmarkStart w:id="153" w:name="_Toc52536230"/>
      <w:bookmarkStart w:id="154" w:name="_Toc76556770"/>
      <w:r w:rsidRPr="00E62EF8">
        <w:rPr>
          <w:noProof/>
        </w:rPr>
        <w:t>5.4.4</w:t>
      </w:r>
      <w:r w:rsidRPr="00E62EF8">
        <w:rPr>
          <w:noProof/>
          <w:szCs w:val="24"/>
        </w:rPr>
        <w:tab/>
      </w:r>
      <w:r w:rsidRPr="00E62EF8">
        <w:rPr>
          <w:noProof/>
        </w:rPr>
        <w:t>Scheduling Request</w:t>
      </w:r>
      <w:bookmarkEnd w:id="149"/>
      <w:bookmarkEnd w:id="150"/>
      <w:bookmarkEnd w:id="151"/>
      <w:bookmarkEnd w:id="152"/>
      <w:bookmarkEnd w:id="153"/>
      <w:bookmarkEnd w:id="154"/>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55" w:author="Abhishek Roy" w:date="2021-11-19T13:11:00Z"/>
          <w:del w:id="156" w:author="Abhishek" w:date="2022-03-04T16:30:00Z"/>
          <w:noProof/>
          <w:color w:val="auto"/>
        </w:rPr>
      </w:pPr>
      <w:ins w:id="157" w:author="Abhishek Roy" w:date="2021-11-19T13:11:00Z">
        <w:del w:id="158"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59" w:author="Abhishek Roy" w:date="2021-11-19T13:11:00Z"/>
          <w:del w:id="160" w:author="Abhishek" w:date="2022-03-04T16:31:00Z"/>
          <w:noProof/>
          <w:color w:val="auto"/>
        </w:rPr>
      </w:pPr>
      <w:ins w:id="161" w:author="Abhishek Roy" w:date="2021-11-19T13:11:00Z">
        <w:del w:id="162"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63" w:name="_Toc37256232"/>
      <w:bookmarkStart w:id="164" w:name="_Toc37256386"/>
      <w:bookmarkStart w:id="165" w:name="_Toc46500325"/>
      <w:bookmarkStart w:id="166" w:name="_Toc52536234"/>
      <w:bookmarkStart w:id="167" w:name="_Toc76556774"/>
      <w:bookmarkStart w:id="168" w:name="_Hlk34724908"/>
      <w:r w:rsidRPr="00E62EF8">
        <w:rPr>
          <w:noProof/>
        </w:rPr>
        <w:t>5.4.7</w:t>
      </w:r>
      <w:r w:rsidRPr="00E62EF8">
        <w:rPr>
          <w:noProof/>
        </w:rPr>
        <w:tab/>
        <w:t>Preconfigured Uplink Resource</w:t>
      </w:r>
      <w:bookmarkEnd w:id="163"/>
      <w:bookmarkEnd w:id="164"/>
      <w:bookmarkEnd w:id="165"/>
      <w:bookmarkEnd w:id="166"/>
      <w:bookmarkEnd w:id="167"/>
    </w:p>
    <w:p w14:paraId="6CB3D543" w14:textId="77777777" w:rsidR="00C925DD" w:rsidRDefault="00C925DD" w:rsidP="00C925DD">
      <w:pPr>
        <w:pStyle w:val="4"/>
        <w:rPr>
          <w:rFonts w:ascii="Arial" w:hAnsi="Arial" w:cs="Arial"/>
          <w:i w:val="0"/>
          <w:noProof/>
          <w:color w:val="auto"/>
          <w:sz w:val="24"/>
        </w:rPr>
      </w:pPr>
      <w:bookmarkStart w:id="169" w:name="_Toc37256233"/>
      <w:bookmarkStart w:id="170" w:name="_Toc37256387"/>
      <w:bookmarkStart w:id="171" w:name="_Toc46500326"/>
      <w:bookmarkStart w:id="172" w:name="_Toc52536235"/>
      <w:bookmarkStart w:id="173"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69"/>
      <w:bookmarkEnd w:id="170"/>
      <w:bookmarkEnd w:id="171"/>
      <w:bookmarkEnd w:id="172"/>
      <w:bookmarkEnd w:id="173"/>
    </w:p>
    <w:bookmarkEnd w:id="168"/>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74"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75" w:author="Abhishek Roy" w:date="2021-11-19T13:01:00Z"/>
        </w:rPr>
      </w:pPr>
      <w:ins w:id="176"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77" w:author="Abhishek Roy" w:date="2021-11-19T13:01:00Z"/>
          <w:noProof/>
        </w:rPr>
      </w:pPr>
      <w:ins w:id="178"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79" w:author="Abhishek Roy" w:date="2021-11-19T13:02:00Z"/>
        </w:rPr>
      </w:pPr>
      <w:ins w:id="180" w:author="Abhishek Roy" w:date="2021-11-19T13:01:00Z">
        <w:r>
          <w:t>else:</w:t>
        </w:r>
      </w:ins>
    </w:p>
    <w:p w14:paraId="04DA3242" w14:textId="29D14942" w:rsidR="00C925DD" w:rsidRPr="00E62EF8" w:rsidRDefault="009F4E37" w:rsidP="004F501B">
      <w:pPr>
        <w:pStyle w:val="B1"/>
      </w:pPr>
      <w:ins w:id="181"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82"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83"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84" w:author="Abhishek Roy [2]" w:date="2022-01-28T09:29:00Z"/>
        </w:rPr>
      </w:pPr>
      <w:ins w:id="185" w:author="Abhishek Roy [2]" w:date="2022-01-28T09:29:00Z">
        <w:r w:rsidRPr="00E25AC7">
          <w:t xml:space="preserve">While </w:t>
        </w:r>
        <w:proofErr w:type="spellStart"/>
        <w:r w:rsidRPr="00E25AC7">
          <w:t>pur-ResponseWindowTimer</w:t>
        </w:r>
        <w:proofErr w:type="spellEnd"/>
        <w:r w:rsidRPr="00E25AC7">
          <w:t xml:space="preserve"> is running, the MAC entity shall</w:t>
        </w:r>
        <w:r>
          <w:t>:</w:t>
        </w:r>
      </w:ins>
    </w:p>
    <w:p w14:paraId="41C6B8FC" w14:textId="51E4A4F4" w:rsidR="00C925DD" w:rsidRPr="00E62EF8" w:rsidRDefault="00C925DD" w:rsidP="00C925DD">
      <w:pPr>
        <w:pStyle w:val="B1"/>
      </w:pPr>
      <w:r w:rsidRPr="00E62EF8">
        <w:lastRenderedPageBreak/>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86" w:author="Abhishek Roy" w:date="2021-11-19T13:12:00Z"/>
          <w:noProof/>
          <w:color w:val="auto"/>
        </w:rPr>
      </w:pPr>
      <w:del w:id="187"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a8"/>
            <w:noProof/>
            <w:color w:val="auto"/>
            <w:sz w:val="20"/>
            <w:szCs w:val="20"/>
          </w:rPr>
          <w:delText xml:space="preserve"> </w:delText>
        </w:r>
      </w:del>
    </w:p>
    <w:p w14:paraId="3C4946D3" w14:textId="5CA4017B" w:rsidR="00C925DD" w:rsidDel="008348A2" w:rsidRDefault="00C925DD" w:rsidP="000334AA">
      <w:pPr>
        <w:pStyle w:val="NO"/>
        <w:rPr>
          <w:del w:id="188"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89" w:author="Abhishek Roy" w:date="2021-11-19T12:52:00Z"/>
          <w:noProof/>
        </w:rPr>
      </w:pPr>
    </w:p>
    <w:p w14:paraId="781E038E" w14:textId="6147F996" w:rsidR="004707C3" w:rsidRPr="00A54A57" w:rsidRDefault="004707C3" w:rsidP="004707C3">
      <w:pPr>
        <w:pStyle w:val="2"/>
        <w:rPr>
          <w:ins w:id="190" w:author="Abhishek Roy" w:date="2021-11-19T12:52:00Z"/>
          <w:rFonts w:ascii="Arial" w:hAnsi="Arial" w:cs="Arial"/>
          <w:color w:val="auto"/>
          <w:sz w:val="28"/>
          <w:szCs w:val="32"/>
        </w:rPr>
      </w:pPr>
      <w:ins w:id="191"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192" w:author="Abhishek Roy [2]" w:date="2022-03-04T09:35:00Z">
        <w:r w:rsidR="00FA37BE">
          <w:rPr>
            <w:rFonts w:ascii="Arial" w:hAnsi="Arial" w:cs="Arial"/>
            <w:color w:val="auto"/>
            <w:sz w:val="28"/>
            <w:szCs w:val="32"/>
          </w:rPr>
          <w:t>Timing Advance</w:t>
        </w:r>
      </w:ins>
      <w:ins w:id="193"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194" w:author="Abhishek Roy" w:date="2021-11-19T12:52:00Z"/>
        </w:rPr>
      </w:pPr>
    </w:p>
    <w:p w14:paraId="40CB0A52" w14:textId="0E405645" w:rsidR="004707C3" w:rsidRDefault="004707C3" w:rsidP="004707C3">
      <w:pPr>
        <w:rPr>
          <w:ins w:id="195" w:author="Abhishek Roy [2]" w:date="2022-01-26T09:09:00Z"/>
        </w:rPr>
      </w:pPr>
      <w:ins w:id="196" w:author="Abhishek Roy" w:date="2021-11-19T12:52:00Z">
        <w:r w:rsidRPr="007B2F77">
          <w:t>The UE may</w:t>
        </w:r>
        <w:r>
          <w:t xml:space="preserve"> be configured to</w:t>
        </w:r>
        <w:r w:rsidRPr="007B2F77">
          <w:t xml:space="preserve"> </w:t>
        </w:r>
        <w:r>
          <w:t>report information about UE specific timing advance during a Random Access procedure</w:t>
        </w:r>
      </w:ins>
      <w:ins w:id="197" w:author="Abhishek Roy [2]" w:date="2022-01-28T08:44:00Z">
        <w:r w:rsidR="000B29F9">
          <w:t xml:space="preserve"> and also in </w:t>
        </w:r>
        <w:r w:rsidR="000B29F9" w:rsidRPr="00282A2B">
          <w:t>RRC_</w:t>
        </w:r>
      </w:ins>
      <w:ins w:id="198" w:author="Abhishek Roy [2]" w:date="2022-01-28T09:33:00Z">
        <w:r w:rsidR="006A3B8A" w:rsidRPr="00282A2B">
          <w:t>CONN</w:t>
        </w:r>
      </w:ins>
      <w:ins w:id="199" w:author="Abhishek Roy [2]" w:date="2022-01-28T09:34:00Z">
        <w:r w:rsidR="006A3B8A" w:rsidRPr="00282A2B">
          <w:t>ECTED</w:t>
        </w:r>
      </w:ins>
      <w:ins w:id="200" w:author="Abhishek Roy [2]" w:date="2022-01-28T08:44:00Z">
        <w:r w:rsidR="000B29F9" w:rsidRPr="00282A2B">
          <w:t xml:space="preserve"> Mode</w:t>
        </w:r>
      </w:ins>
      <w:ins w:id="201" w:author="Abhishek Roy" w:date="2021-11-19T12:52:00Z">
        <w:r w:rsidRPr="00282A2B">
          <w:t>.</w:t>
        </w:r>
      </w:ins>
    </w:p>
    <w:p w14:paraId="13F46A0D" w14:textId="5AB8D05E" w:rsidR="00F67F40" w:rsidRDefault="00F67F40" w:rsidP="00F67F40">
      <w:pPr>
        <w:rPr>
          <w:ins w:id="202" w:author="Abhishek Roy [2]" w:date="2022-01-26T09:09:00Z"/>
        </w:rPr>
      </w:pPr>
      <w:ins w:id="203" w:author="Abhishek Roy [2]" w:date="2022-01-26T09:09:00Z">
        <w:r>
          <w:t xml:space="preserve">The </w:t>
        </w:r>
        <w:del w:id="204" w:author="Abhishek Roy [2]" w:date="2022-03-04T09:35:00Z">
          <w:r w:rsidDel="00FA37BE">
            <w:delText>UE-specific TA</w:delText>
          </w:r>
        </w:del>
      </w:ins>
      <w:ins w:id="205" w:author="Abhishek Roy [2]" w:date="2022-03-04T09:35:00Z">
        <w:r w:rsidR="00FA37BE">
          <w:t>Timing Advance</w:t>
        </w:r>
      </w:ins>
      <w:ins w:id="206" w:author="Abhishek Roy [2]" w:date="2022-01-26T09:09:00Z">
        <w:r>
          <w:t xml:space="preserve"> reporting procedure is used in a non-terrestrial network to provide the </w:t>
        </w:r>
      </w:ins>
      <w:proofErr w:type="spellStart"/>
      <w:ins w:id="207" w:author="Abhishek Roy [2]" w:date="2022-01-26T11:33:00Z">
        <w:r w:rsidR="0098191D">
          <w:t>e</w:t>
        </w:r>
      </w:ins>
      <w:ins w:id="208" w:author="Abhishek Roy [2]" w:date="2022-01-26T09:09:00Z">
        <w:r>
          <w:t>NB</w:t>
        </w:r>
        <w:proofErr w:type="spellEnd"/>
        <w:r>
          <w:t xml:space="preserve"> with a</w:t>
        </w:r>
      </w:ins>
      <w:ins w:id="209" w:author="Abhishek Roy [2]" w:date="2022-01-28T08:52:00Z">
        <w:r w:rsidR="00DE6C9F">
          <w:t xml:space="preserve">n </w:t>
        </w:r>
      </w:ins>
      <w:ins w:id="210" w:author="Abhishek Roy [2]" w:date="2022-01-26T09:09:00Z">
        <w:r>
          <w:t xml:space="preserve">estimate of </w:t>
        </w:r>
      </w:ins>
      <w:ins w:id="211" w:author="Abhishek Roy [2]" w:date="2022-01-28T08:52:00Z">
        <w:del w:id="212" w:author="Abhishek Roy [2]" w:date="2022-03-04T09:35:00Z">
          <w:r w:rsidR="00DE6C9F" w:rsidDel="00FA37BE">
            <w:delText>UE-specific TA</w:delText>
          </w:r>
        </w:del>
      </w:ins>
      <w:ins w:id="213" w:author="Abhishek Roy [2]" w:date="2022-03-04T09:35:00Z">
        <w:r w:rsidR="00FA37BE">
          <w:t>Timing Advance</w:t>
        </w:r>
      </w:ins>
      <w:ins w:id="214" w:author="Abhishek Roy [2]" w:date="2022-01-26T09:09:00Z">
        <w:r>
          <w:t xml:space="preserve"> </w:t>
        </w:r>
        <w:r>
          <w:rPr>
            <w:lang w:val="en-US"/>
          </w:rPr>
          <w:t>(i.e., T_TA as defined in the UE’s TA formula)</w:t>
        </w:r>
        <w:r>
          <w:t>.</w:t>
        </w:r>
      </w:ins>
    </w:p>
    <w:p w14:paraId="229526B4" w14:textId="527C836C" w:rsidR="00F67F40" w:rsidRDefault="00F67F40" w:rsidP="00F67F40">
      <w:pPr>
        <w:rPr>
          <w:ins w:id="215" w:author="Abhishek Roy [2]" w:date="2022-01-26T09:09:00Z"/>
          <w:lang w:eastAsia="ko-KR"/>
        </w:rPr>
      </w:pPr>
      <w:ins w:id="216" w:author="Abhishek Roy [2]" w:date="2022-01-26T09:09:00Z">
        <w:r>
          <w:rPr>
            <w:lang w:eastAsia="ko-KR"/>
          </w:rPr>
          <w:t xml:space="preserve">RRC controls </w:t>
        </w:r>
        <w:del w:id="217" w:author="Abhishek Roy [2]" w:date="2022-03-04T09:35:00Z">
          <w:r w:rsidDel="00FA37BE">
            <w:rPr>
              <w:lang w:eastAsia="ko-KR"/>
            </w:rPr>
            <w:delText>UE-specific TA</w:delText>
          </w:r>
        </w:del>
      </w:ins>
      <w:ins w:id="218" w:author="Abhishek Roy [2]" w:date="2022-03-04T09:35:00Z">
        <w:r w:rsidR="00FA37BE">
          <w:rPr>
            <w:lang w:eastAsia="ko-KR"/>
          </w:rPr>
          <w:t>Timing Advance</w:t>
        </w:r>
      </w:ins>
      <w:ins w:id="219"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20" w:author="Abhishek Roy [2]" w:date="2022-03-04T12:21:00Z"/>
          <w:i/>
          <w:iCs/>
          <w:lang w:eastAsia="ko-KR"/>
        </w:rPr>
      </w:pPr>
      <w:ins w:id="221" w:author="Abhishek Roy [2]" w:date="2022-01-26T09:09:00Z">
        <w:r>
          <w:rPr>
            <w:i/>
            <w:iCs/>
            <w:lang w:eastAsia="ko-KR"/>
          </w:rPr>
          <w:lastRenderedPageBreak/>
          <w:t>-</w:t>
        </w:r>
        <w:r>
          <w:rPr>
            <w:i/>
            <w:iCs/>
            <w:lang w:eastAsia="ko-KR"/>
          </w:rPr>
          <w:tab/>
        </w:r>
        <w:proofErr w:type="spellStart"/>
        <w:r>
          <w:rPr>
            <w:i/>
            <w:iCs/>
            <w:lang w:eastAsia="ko-KR"/>
          </w:rPr>
          <w:t>enableTA</w:t>
        </w:r>
        <w:proofErr w:type="spellEnd"/>
        <w:r>
          <w:rPr>
            <w:i/>
            <w:iCs/>
            <w:lang w:eastAsia="ko-KR"/>
          </w:rPr>
          <w:t>-Report</w:t>
        </w:r>
      </w:ins>
    </w:p>
    <w:p w14:paraId="4DFA733C" w14:textId="38547B6C" w:rsidR="00B93015" w:rsidRDefault="00B93015" w:rsidP="00F67F40">
      <w:pPr>
        <w:pStyle w:val="B1"/>
        <w:rPr>
          <w:ins w:id="222" w:author="Abhishek Roy [2]" w:date="2022-01-26T09:09:00Z"/>
          <w:i/>
          <w:iCs/>
          <w:lang w:eastAsia="ko-KR"/>
        </w:rPr>
      </w:pPr>
      <w:ins w:id="223" w:author="Abhishek Roy [2]" w:date="2022-03-04T12:21:00Z">
        <w:r w:rsidRPr="00686C3A">
          <w:rPr>
            <w:i/>
            <w:iCs/>
            <w:lang w:eastAsia="ko-KR"/>
          </w:rPr>
          <w:t>-</w:t>
        </w:r>
        <w:r w:rsidRPr="00686C3A">
          <w:rPr>
            <w:i/>
            <w:iCs/>
            <w:lang w:eastAsia="ko-KR"/>
          </w:rPr>
          <w:tab/>
        </w:r>
        <w:proofErr w:type="spellStart"/>
        <w:proofErr w:type="gramStart"/>
        <w:r>
          <w:rPr>
            <w:i/>
            <w:iCs/>
            <w:lang w:eastAsia="ko-KR"/>
          </w:rPr>
          <w:t>offsetThresholdTA</w:t>
        </w:r>
        <w:proofErr w:type="spellEnd"/>
        <w:proofErr w:type="gramEnd"/>
        <w:r>
          <w:rPr>
            <w:i/>
            <w:iCs/>
            <w:lang w:eastAsia="ko-KR"/>
          </w:rPr>
          <w:t>;</w:t>
        </w:r>
      </w:ins>
    </w:p>
    <w:p w14:paraId="7B2B7E1A" w14:textId="33E42E20" w:rsidR="00F67F40" w:rsidRDefault="00F67F40" w:rsidP="00F67F40">
      <w:pPr>
        <w:rPr>
          <w:ins w:id="224" w:author="Abhishek Roy [2]" w:date="2022-01-26T09:09:00Z"/>
        </w:rPr>
      </w:pPr>
      <w:ins w:id="225" w:author="Abhishek Roy [2]" w:date="2022-01-26T09:09:00Z">
        <w:r>
          <w:t xml:space="preserve">If configured, </w:t>
        </w:r>
        <w:del w:id="226" w:author="Abhishek Roy [2]" w:date="2022-03-04T09:35:00Z">
          <w:r w:rsidDel="00FA37BE">
            <w:delText>UE-specific TA</w:delText>
          </w:r>
        </w:del>
      </w:ins>
      <w:ins w:id="227" w:author="Abhishek Roy [2]" w:date="2022-03-04T09:35:00Z">
        <w:r w:rsidR="00FA37BE">
          <w:t>Timing Advance</w:t>
        </w:r>
      </w:ins>
      <w:ins w:id="228" w:author="Abhishek Roy [2]" w:date="2022-01-26T09:09:00Z">
        <w:r>
          <w:t xml:space="preserve"> reporting may be triggered if any of the following events occur:</w:t>
        </w:r>
      </w:ins>
    </w:p>
    <w:p w14:paraId="4E91988A" w14:textId="3C27572D" w:rsidR="00F67F40" w:rsidRDefault="00F67F40" w:rsidP="00F67F40">
      <w:pPr>
        <w:pStyle w:val="B1"/>
        <w:rPr>
          <w:ins w:id="229" w:author="Abhishek Roy [2]" w:date="2022-01-26T09:09:00Z"/>
          <w:rFonts w:eastAsia="Malgun Gothic"/>
          <w:lang w:eastAsia="ko-KR"/>
        </w:rPr>
      </w:pPr>
      <w:ins w:id="230"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upon initiation of </w:t>
        </w:r>
        <w:r>
          <w:t>Random Access procedure</w:t>
        </w:r>
      </w:ins>
      <w:ins w:id="231" w:author="Abhishek Roy [2]" w:date="2022-01-28T08:54:00Z">
        <w:r w:rsidR="00DE6C9F">
          <w:t xml:space="preserve"> </w:t>
        </w:r>
      </w:ins>
      <w:ins w:id="232" w:author="Abhishek Roy [2]" w:date="2022-03-04T12:29:00Z">
        <w:r w:rsidR="001939C6" w:rsidRPr="001939C6">
          <w:t>due to initial access, or RRC re-establishment procedure;</w:t>
        </w:r>
        <w:r w:rsidR="001939C6">
          <w:t xml:space="preserve"> </w:t>
        </w:r>
      </w:ins>
      <w:ins w:id="233" w:author="Abhishek Roy [2]" w:date="2022-01-28T08:54:00Z">
        <w:del w:id="234" w:author="Abhishek Roy [2]" w:date="2022-03-04T12:29:00Z">
          <w:r w:rsidR="00DE6C9F" w:rsidRPr="0013726D" w:rsidDel="001939C6">
            <w:delText>from RRC_I</w:delText>
          </w:r>
        </w:del>
      </w:ins>
      <w:ins w:id="235" w:author="Abhishek Roy [2]" w:date="2022-01-28T09:41:00Z">
        <w:del w:id="236" w:author="Abhishek Roy [2]" w:date="2022-03-04T12:29:00Z">
          <w:r w:rsidR="006A3B8A" w:rsidRPr="0013726D" w:rsidDel="001939C6">
            <w:delText>DLE</w:delText>
          </w:r>
        </w:del>
      </w:ins>
      <w:ins w:id="237" w:author="Abhishek Roy [2]" w:date="2022-01-28T08:54:00Z">
        <w:del w:id="238" w:author="Abhishek Roy [2]" w:date="2022-03-04T12:29:00Z">
          <w:r w:rsidR="00DE6C9F" w:rsidRPr="0013726D" w:rsidDel="001939C6">
            <w:delText xml:space="preserve"> state</w:delText>
          </w:r>
        </w:del>
      </w:ins>
      <w:ins w:id="239" w:author="Abhishek Roy [2]" w:date="2022-01-26T09:09:00Z">
        <w:r>
          <w:t>;</w:t>
        </w:r>
      </w:ins>
    </w:p>
    <w:p w14:paraId="5836EE32" w14:textId="7799F35D" w:rsidR="00667EC5" w:rsidRDefault="00F67F40" w:rsidP="00667EC5">
      <w:pPr>
        <w:pStyle w:val="B1"/>
        <w:rPr>
          <w:ins w:id="240" w:author="Abhishek Roy [2]" w:date="2022-03-04T12:30:00Z"/>
          <w:lang w:val="en-US"/>
        </w:rPr>
      </w:pPr>
      <w:ins w:id="241" w:author="Abhishek Roy [2]" w:date="2022-01-26T09:09:00Z">
        <w:r>
          <w:rPr>
            <w:rFonts w:eastAsia="Malgun Gothic"/>
            <w:lang w:eastAsia="ko-KR"/>
          </w:rPr>
          <w:t>-</w:t>
        </w:r>
        <w:r>
          <w:rPr>
            <w:rFonts w:eastAsia="Malgun Gothic"/>
            <w:lang w:eastAsia="ko-KR"/>
          </w:rPr>
          <w:tab/>
        </w:r>
      </w:ins>
      <w:proofErr w:type="gramStart"/>
      <w:ins w:id="242" w:author="Abhishek Roy [2]" w:date="2022-03-04T12:24:00Z">
        <w:r w:rsidR="001939C6" w:rsidRPr="001939C6">
          <w:rPr>
            <w:lang w:val="en-US"/>
          </w:rPr>
          <w:t>if</w:t>
        </w:r>
        <w:proofErr w:type="gramEnd"/>
        <w:r w:rsidR="001939C6" w:rsidRPr="001939C6">
          <w:rPr>
            <w:lang w:val="en-US"/>
          </w:rPr>
          <w:t xml:space="preserve"> indicated in the </w:t>
        </w:r>
        <w:r w:rsidR="001939C6">
          <w:rPr>
            <w:lang w:val="en-US"/>
          </w:rPr>
          <w:t>RRC Connection Reconfig</w:t>
        </w:r>
      </w:ins>
      <w:ins w:id="243" w:author="Abhishek Roy [2]" w:date="2022-03-04T12:27:00Z">
        <w:r w:rsidR="001939C6">
          <w:rPr>
            <w:lang w:val="en-US"/>
          </w:rPr>
          <w:t>u</w:t>
        </w:r>
      </w:ins>
      <w:ins w:id="244" w:author="Abhishek Roy [2]" w:date="2022-03-04T12:24:00Z">
        <w:r w:rsidR="001939C6">
          <w:rPr>
            <w:lang w:val="en-US"/>
          </w:rPr>
          <w:t>ration message</w:t>
        </w:r>
        <w:r w:rsidR="001939C6" w:rsidRPr="001939C6">
          <w:rPr>
            <w:lang w:val="en-US"/>
          </w:rPr>
          <w:t>, upon initiation of Random Access procedure due to handover;</w:t>
        </w:r>
      </w:ins>
    </w:p>
    <w:p w14:paraId="681A1F9C" w14:textId="64FAD5BB" w:rsidR="001939C6" w:rsidRPr="001939C6" w:rsidRDefault="001939C6" w:rsidP="00667EC5">
      <w:pPr>
        <w:pStyle w:val="B1"/>
        <w:rPr>
          <w:ins w:id="245" w:author="Abhishek Roy [2]" w:date="2022-03-04T12:28:00Z"/>
          <w:lang w:val="en-US"/>
        </w:rPr>
      </w:pPr>
      <w:r>
        <w:rPr>
          <w:rFonts w:eastAsia="Malgun Gothic"/>
          <w:lang w:eastAsia="ko-KR"/>
        </w:rPr>
        <w:t>-</w:t>
      </w:r>
      <w:r>
        <w:rPr>
          <w:rFonts w:eastAsia="Malgun Gothic"/>
          <w:lang w:eastAsia="ko-KR"/>
        </w:rPr>
        <w:tab/>
      </w:r>
      <w:proofErr w:type="gramStart"/>
      <w:ins w:id="246" w:author="Abhishek Roy [2]" w:date="2022-03-04T12:30:00Z">
        <w:r w:rsidRPr="001939C6">
          <w:rPr>
            <w:rFonts w:eastAsia="Malgun Gothic"/>
            <w:lang w:eastAsia="ko-KR"/>
          </w:rPr>
          <w:t>upon</w:t>
        </w:r>
        <w:proofErr w:type="gramEnd"/>
        <w:r w:rsidRPr="001939C6">
          <w:rPr>
            <w:rFonts w:eastAsia="Malgun Gothic"/>
            <w:lang w:eastAsia="ko-KR"/>
          </w:rPr>
          <w:t xml:space="preserve"> configuration or reconfiguration of </w:t>
        </w:r>
        <w:proofErr w:type="spellStart"/>
        <w:r w:rsidRPr="001939C6">
          <w:rPr>
            <w:rFonts w:eastAsia="Malgun Gothic"/>
            <w:i/>
            <w:iCs/>
            <w:lang w:eastAsia="ko-KR"/>
          </w:rPr>
          <w:t>offsetThresholdTA</w:t>
        </w:r>
        <w:proofErr w:type="spellEnd"/>
        <w:r w:rsidRPr="001939C6">
          <w:rPr>
            <w:rFonts w:eastAsia="Malgun Gothic"/>
            <w:lang w:eastAsia="ko-KR"/>
          </w:rPr>
          <w:t>, if the UE has not previously reported Timing Advance value to current Serving Cell;</w:t>
        </w:r>
      </w:ins>
    </w:p>
    <w:p w14:paraId="4D4E6344" w14:textId="2EBEAA57" w:rsidR="001939C6" w:rsidRDefault="001939C6" w:rsidP="00667EC5">
      <w:pPr>
        <w:pStyle w:val="B1"/>
        <w:rPr>
          <w:ins w:id="247" w:author="Abhishek Roy [2]" w:date="2022-03-04T09:21:00Z"/>
          <w:lang w:val="en-US"/>
        </w:rPr>
      </w:pPr>
      <w:r>
        <w:rPr>
          <w:lang w:val="en-US"/>
        </w:rPr>
        <w:t>-</w:t>
      </w:r>
      <w:r>
        <w:rPr>
          <w:lang w:val="en-US"/>
        </w:rPr>
        <w:tab/>
      </w:r>
      <w:ins w:id="248" w:author="Abhishek Roy [2]"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p>
    <w:p w14:paraId="699039F0" w14:textId="640BECBD" w:rsidR="007801C9" w:rsidDel="0013726D" w:rsidRDefault="007801C9" w:rsidP="00F67F40">
      <w:pPr>
        <w:pStyle w:val="B1"/>
        <w:rPr>
          <w:ins w:id="249" w:author="Abhishek Roy [2]" w:date="2022-01-28T08:56:00Z"/>
          <w:del w:id="250" w:author="Abhishek Roy [2]" w:date="2022-03-04T11:50:00Z"/>
          <w:lang w:val="en-US"/>
        </w:rPr>
      </w:pPr>
    </w:p>
    <w:p w14:paraId="3E56095F" w14:textId="1B69E005" w:rsidR="00DE6C9F" w:rsidDel="00936EEF" w:rsidRDefault="00DE6C9F" w:rsidP="00DE6C9F">
      <w:pPr>
        <w:pStyle w:val="NO"/>
        <w:ind w:left="0" w:firstLine="0"/>
        <w:rPr>
          <w:ins w:id="251" w:author="Abhishek Roy [2]" w:date="2022-01-28T08:56:00Z"/>
          <w:del w:id="252" w:author="Abhishek Roy [2]" w:date="2022-03-04T09:30:00Z"/>
        </w:rPr>
      </w:pPr>
      <w:ins w:id="253" w:author="Abhishek Roy [2]" w:date="2022-01-28T08:56:00Z">
        <w:del w:id="254" w:author="Abhishek Roy [2]"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55" w:author="Abhishek Roy [2]" w:date="2022-01-28T08:58:00Z"/>
          <w:lang w:val="en-US"/>
        </w:rPr>
      </w:pPr>
      <w:ins w:id="256" w:author="Abhishek Roy [2]" w:date="2022-01-26T09:09:00Z">
        <w:r>
          <w:rPr>
            <w:rFonts w:eastAsia="Malgun Gothic"/>
            <w:lang w:eastAsia="ko-KR"/>
          </w:rPr>
          <w:t>-</w:t>
        </w:r>
        <w:r>
          <w:rPr>
            <w:rFonts w:eastAsia="Malgun Gothic"/>
            <w:lang w:eastAsia="ko-KR"/>
          </w:rPr>
          <w:tab/>
        </w:r>
        <w:r w:rsidRPr="00685DAF">
          <w:rPr>
            <w:rFonts w:eastAsia="Malgun Gothic"/>
            <w:lang w:eastAsia="ko-KR"/>
          </w:rPr>
          <w:t xml:space="preserve">if </w:t>
        </w:r>
      </w:ins>
      <w:ins w:id="257" w:author="Abhishek Roy [2]" w:date="2022-03-04T09:32:00Z">
        <w:r w:rsidR="00F1138C" w:rsidRPr="00685DAF">
          <w:rPr>
            <w:rFonts w:eastAsia="Malgun Gothic"/>
            <w:lang w:eastAsia="ko-KR"/>
          </w:rPr>
          <w:t>(</w:t>
        </w:r>
      </w:ins>
      <w:proofErr w:type="spellStart"/>
      <w:ins w:id="258" w:author="Abhishek Roy [2]" w:date="2022-03-04T12:33:00Z">
        <w:r w:rsidR="00685DAF" w:rsidRPr="00685DAF">
          <w:rPr>
            <w:i/>
            <w:iCs/>
            <w:lang w:eastAsia="ko-KR"/>
          </w:rPr>
          <w:t>offsetThresholdTA</w:t>
        </w:r>
      </w:ins>
      <w:proofErr w:type="spellEnd"/>
      <w:ins w:id="259" w:author="Abhishek Roy [2]" w:date="2022-03-04T09:32:00Z">
        <w:r w:rsidR="00F1138C" w:rsidRPr="00685DAF">
          <w:rPr>
            <w:i/>
            <w:iCs/>
            <w:lang w:eastAsia="ko-KR"/>
          </w:rPr>
          <w:t>)</w:t>
        </w:r>
      </w:ins>
      <w:ins w:id="260" w:author="Abhishek Roy [2]" w:date="2022-01-28T08:58:00Z">
        <w:r w:rsidR="00DE6C9F" w:rsidRPr="00685DAF">
          <w:rPr>
            <w:rFonts w:eastAsia="Malgun Gothic"/>
            <w:lang w:eastAsia="ko-KR"/>
          </w:rPr>
          <w:t xml:space="preserve"> is configured and </w:t>
        </w:r>
      </w:ins>
      <w:ins w:id="261"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p>
    <w:p w14:paraId="00C1736D" w14:textId="77777777" w:rsidR="00E5555F" w:rsidRDefault="00DE6C9F" w:rsidP="006A3B8A">
      <w:pPr>
        <w:pStyle w:val="B1"/>
        <w:ind w:left="0" w:firstLine="0"/>
        <w:rPr>
          <w:ins w:id="262" w:author="Abhishek Roy [2]" w:date="2022-03-04T11:33:00Z"/>
          <w:i/>
          <w:iCs/>
          <w:lang w:eastAsia="ko-KR"/>
        </w:rPr>
      </w:pPr>
      <w:ins w:id="263" w:author="Abhishek Roy [2]" w:date="2022-01-28T08:58:00Z">
        <w:del w:id="264" w:author="Abhishek Roy [2]" w:date="2022-03-04T09:32:00Z">
          <w:r w:rsidDel="00F1138C">
            <w:rPr>
              <w:rFonts w:eastAsia="Malgun Gothic"/>
              <w:lang w:val="en-US" w:eastAsia="ko-KR"/>
            </w:rPr>
            <w:delText xml:space="preserve">Editor’s Note: FFS on </w:delText>
          </w:r>
        </w:del>
      </w:ins>
      <w:ins w:id="265" w:author="Abhishek Roy [2]" w:date="2022-01-28T08:59:00Z">
        <w:del w:id="266" w:author="Abhishek Roy [2]"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67" w:author="Abhishek Roy [2]" w:date="2022-01-26T09:09:00Z"/>
          <w:rFonts w:eastAsia="Malgun Gothic"/>
          <w:lang w:val="en-US" w:eastAsia="ko-KR"/>
        </w:rPr>
      </w:pPr>
      <w:ins w:id="268" w:author="Abhishek Roy [2]" w:date="2022-01-28T08:59:00Z">
        <w:del w:id="269" w:author="Abhishek Roy [2]" w:date="2022-03-04T09:31:00Z">
          <w:r w:rsidDel="00F1138C">
            <w:rPr>
              <w:i/>
              <w:iCs/>
              <w:lang w:eastAsia="ko-KR"/>
            </w:rPr>
            <w:delText xml:space="preserve"> </w:delText>
          </w:r>
        </w:del>
      </w:ins>
      <w:ins w:id="270" w:author="Abhishek Roy [2]" w:date="2022-03-04T11:33:00Z">
        <w:r w:rsidR="00E5555F">
          <w:rPr>
            <w:i/>
            <w:iCs/>
            <w:lang w:eastAsia="ko-KR"/>
          </w:rPr>
          <w:t xml:space="preserve"> </w:t>
        </w:r>
      </w:ins>
      <w:ins w:id="271" w:author="Abhishek Roy [2]" w:date="2022-03-04T09:32:00Z">
        <w:r w:rsidR="00F1138C">
          <w:rPr>
            <w:rFonts w:eastAsia="Malgun Gothic"/>
            <w:lang w:val="en-US" w:eastAsia="ko-KR"/>
          </w:rPr>
          <w:t xml:space="preserve">Editor’s Note: Align name of indication and </w:t>
        </w:r>
        <w:proofErr w:type="spellStart"/>
        <w:r w:rsidR="00F1138C" w:rsidRPr="0013726D">
          <w:rPr>
            <w:rFonts w:eastAsia="Malgun Gothic"/>
            <w:i/>
            <w:iCs/>
            <w:lang w:val="en-US" w:eastAsia="ko-KR"/>
          </w:rPr>
          <w:t>TA_Offset_thres</w:t>
        </w:r>
      </w:ins>
      <w:ins w:id="272" w:author="Abhishek Roy [2]" w:date="2022-03-04T09:33:00Z">
        <w:r w:rsidR="00F1138C" w:rsidRPr="0013726D">
          <w:rPr>
            <w:rFonts w:eastAsia="Malgun Gothic"/>
            <w:i/>
            <w:iCs/>
            <w:lang w:val="en-US" w:eastAsia="ko-KR"/>
          </w:rPr>
          <w:t>hold</w:t>
        </w:r>
      </w:ins>
      <w:proofErr w:type="spellEnd"/>
      <w:ins w:id="273" w:author="Abhishek Roy [2]" w:date="2022-03-04T09:32:00Z">
        <w:r w:rsidR="00F1138C">
          <w:rPr>
            <w:rFonts w:eastAsia="Malgun Gothic"/>
            <w:lang w:val="en-US" w:eastAsia="ko-KR"/>
          </w:rPr>
          <w:t xml:space="preserve"> with RRC Spec</w:t>
        </w:r>
      </w:ins>
    </w:p>
    <w:p w14:paraId="517B4B99" w14:textId="18F386CB" w:rsidR="00F67F40" w:rsidRPr="005B17C0" w:rsidRDefault="00F67F40" w:rsidP="00F67F40">
      <w:pPr>
        <w:rPr>
          <w:ins w:id="274" w:author="Abhishek Roy [2]" w:date="2022-01-26T09:26:00Z"/>
          <w:noProof/>
        </w:rPr>
      </w:pPr>
      <w:ins w:id="275" w:author="Abhishek Roy [2]" w:date="2022-01-26T09:26:00Z">
        <w:r w:rsidRPr="005B17C0">
          <w:rPr>
            <w:noProof/>
          </w:rPr>
          <w:t xml:space="preserve">If the </w:t>
        </w:r>
        <w:del w:id="276" w:author="Abhishek Roy [2]" w:date="2022-03-04T09:35:00Z">
          <w:r w:rsidDel="00FA37BE">
            <w:rPr>
              <w:noProof/>
            </w:rPr>
            <w:delText>UE-specific TA</w:delText>
          </w:r>
        </w:del>
      </w:ins>
      <w:ins w:id="277" w:author="Abhishek Roy [2]" w:date="2022-03-04T09:35:00Z">
        <w:r w:rsidR="00FA37BE">
          <w:rPr>
            <w:noProof/>
          </w:rPr>
          <w:t>Timing Advance</w:t>
        </w:r>
      </w:ins>
      <w:ins w:id="278" w:author="Abhishek Roy [2]" w:date="2022-01-26T09:26:00Z">
        <w:r w:rsidRPr="005B17C0">
          <w:rPr>
            <w:noProof/>
          </w:rPr>
          <w:t xml:space="preserve"> reporting procedure determines that at least one </w:t>
        </w:r>
        <w:del w:id="279" w:author="Abhishek Roy [2]" w:date="2022-03-04T09:35:00Z">
          <w:r w:rsidDel="00FA37BE">
            <w:rPr>
              <w:noProof/>
            </w:rPr>
            <w:delText>UE-specific TA</w:delText>
          </w:r>
        </w:del>
      </w:ins>
      <w:ins w:id="280" w:author="Abhishek Roy [2]" w:date="2022-03-04T09:35:00Z">
        <w:r w:rsidR="00FA37BE">
          <w:rPr>
            <w:noProof/>
          </w:rPr>
          <w:t>Timing Advance</w:t>
        </w:r>
      </w:ins>
      <w:ins w:id="281" w:author="Abhishek Roy [2]" w:date="2022-01-26T09:26:00Z">
        <w:r>
          <w:rPr>
            <w:noProof/>
          </w:rPr>
          <w:t xml:space="preserve"> report</w:t>
        </w:r>
        <w:r w:rsidRPr="005B17C0">
          <w:rPr>
            <w:noProof/>
          </w:rPr>
          <w:t xml:space="preserve"> has been triggered and not cancelled:</w:t>
        </w:r>
      </w:ins>
    </w:p>
    <w:p w14:paraId="0210138A" w14:textId="77777777" w:rsidR="00F67F40" w:rsidRPr="005B17C0" w:rsidRDefault="00F67F40" w:rsidP="00F67F40">
      <w:pPr>
        <w:pStyle w:val="B1"/>
        <w:rPr>
          <w:ins w:id="282" w:author="Abhishek Roy [2]" w:date="2022-01-26T09:26:00Z"/>
          <w:noProof/>
        </w:rPr>
      </w:pPr>
      <w:ins w:id="283"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284" w:author="Abhishek Roy [2]" w:date="2022-01-26T09:28:00Z"/>
          <w:rFonts w:eastAsia="Malgun Gothic"/>
          <w:noProof/>
        </w:rPr>
      </w:pPr>
      <w:ins w:id="285" w:author="Abhishek Roy [2]" w:date="2022-01-26T09:26:00Z">
        <w:r w:rsidRPr="005B17C0">
          <w:rPr>
            <w:noProof/>
          </w:rPr>
          <w:t>-</w:t>
        </w:r>
        <w:r w:rsidRPr="005B17C0">
          <w:rPr>
            <w:noProof/>
          </w:rPr>
          <w:tab/>
          <w:t xml:space="preserve">instruct the Multiplexing and Assembly procedure to generate the </w:t>
        </w:r>
      </w:ins>
      <w:ins w:id="286" w:author="Abhishek Roy [2]" w:date="2022-01-26T09:27:00Z">
        <w:del w:id="287" w:author="Abhishek Roy [2]" w:date="2022-03-04T09:35:00Z">
          <w:r w:rsidDel="00FA37BE">
            <w:rPr>
              <w:noProof/>
            </w:rPr>
            <w:delText>UE-specific TA</w:delText>
          </w:r>
        </w:del>
      </w:ins>
      <w:ins w:id="288" w:author="Abhishek Roy [2]" w:date="2022-03-04T09:35:00Z">
        <w:r w:rsidR="00FA37BE">
          <w:rPr>
            <w:noProof/>
          </w:rPr>
          <w:t>Timing Advance</w:t>
        </w:r>
      </w:ins>
      <w:ins w:id="289" w:author="Abhishek Roy [2]" w:date="2022-01-26T09:27:00Z">
        <w:r>
          <w:rPr>
            <w:noProof/>
          </w:rPr>
          <w:t xml:space="preserve"> report</w:t>
        </w:r>
      </w:ins>
      <w:ins w:id="290" w:author="Abhishek Roy [2]" w:date="2022-01-26T09:26:00Z">
        <w:r w:rsidRPr="005B17C0">
          <w:rPr>
            <w:noProof/>
          </w:rPr>
          <w:t xml:space="preserve"> MAC control element</w:t>
        </w:r>
      </w:ins>
      <w:ins w:id="291"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5E0C77B2" w:rsidR="00F67F40" w:rsidRDefault="00F67F40" w:rsidP="00F67F40">
      <w:pPr>
        <w:rPr>
          <w:ins w:id="292" w:author="Abhishek Roy [2]" w:date="2022-01-26T09:09:00Z"/>
          <w:rFonts w:eastAsia="Malgun Gothic"/>
          <w:lang w:eastAsia="ko-KR"/>
        </w:rPr>
      </w:pPr>
      <w:ins w:id="293" w:author="Abhishek Roy [2]" w:date="2022-01-26T09:09:00Z">
        <w:r>
          <w:rPr>
            <w:lang w:eastAsia="ko-KR"/>
          </w:rPr>
          <w:t xml:space="preserve">A MAC PDU shall contain at most one </w:t>
        </w:r>
        <w:del w:id="294" w:author="Abhishek Roy [2]" w:date="2022-03-04T09:35:00Z">
          <w:r w:rsidDel="00FA37BE">
            <w:rPr>
              <w:lang w:eastAsia="ko-KR"/>
            </w:rPr>
            <w:delText>UE-Specific TA</w:delText>
          </w:r>
        </w:del>
      </w:ins>
      <w:ins w:id="295" w:author="Abhishek Roy [2]" w:date="2022-03-04T09:35:00Z">
        <w:r w:rsidR="00FA37BE">
          <w:rPr>
            <w:lang w:eastAsia="ko-KR"/>
          </w:rPr>
          <w:t>Timing Advance</w:t>
        </w:r>
      </w:ins>
      <w:ins w:id="296" w:author="Abhishek Roy [2]" w:date="2022-01-26T09:09:00Z">
        <w:r>
          <w:rPr>
            <w:lang w:eastAsia="ko-KR"/>
          </w:rPr>
          <w:t xml:space="preserve"> Report MAC CE, even when multiple events have triggered a </w:t>
        </w:r>
        <w:del w:id="297" w:author="Abhishek Roy [2]" w:date="2022-03-04T09:35:00Z">
          <w:r w:rsidDel="00FA37BE">
            <w:rPr>
              <w:lang w:eastAsia="ko-KR"/>
            </w:rPr>
            <w:delText>UE-specific TA</w:delText>
          </w:r>
        </w:del>
      </w:ins>
      <w:ins w:id="298" w:author="Abhishek Roy [2]" w:date="2022-03-04T09:35:00Z">
        <w:r w:rsidR="00FA37BE">
          <w:rPr>
            <w:lang w:eastAsia="ko-KR"/>
          </w:rPr>
          <w:t>Timing Advance</w:t>
        </w:r>
      </w:ins>
      <w:ins w:id="299" w:author="Abhishek Roy [2]" w:date="2022-01-26T09:09:00Z">
        <w:r>
          <w:rPr>
            <w:lang w:eastAsia="ko-KR"/>
          </w:rPr>
          <w:t xml:space="preserve"> report.</w:t>
        </w:r>
      </w:ins>
      <w:ins w:id="300" w:author="Abhishek Roy [2]" w:date="2022-01-28T08:44:00Z">
        <w:r w:rsidR="000B29F9">
          <w:rPr>
            <w:lang w:eastAsia="ko-KR"/>
          </w:rPr>
          <w:t xml:space="preserve"> </w:t>
        </w:r>
      </w:ins>
    </w:p>
    <w:p w14:paraId="63DB0780" w14:textId="16744655" w:rsidR="00F67F40" w:rsidRDefault="00F67F40" w:rsidP="00F67F40">
      <w:pPr>
        <w:rPr>
          <w:ins w:id="301" w:author="Abhishek Roy [2]" w:date="2022-01-26T09:09:00Z"/>
        </w:rPr>
      </w:pPr>
      <w:ins w:id="302" w:author="Abhishek Roy [2]" w:date="2022-01-26T09:30:00Z">
        <w:r w:rsidRPr="005B17C0">
          <w:t xml:space="preserve">All triggered </w:t>
        </w:r>
        <w:del w:id="303" w:author="Abhishek Roy [2]" w:date="2022-03-04T09:35:00Z">
          <w:r w:rsidDel="00FA37BE">
            <w:delText>UE-specific TA</w:delText>
          </w:r>
        </w:del>
      </w:ins>
      <w:ins w:id="304" w:author="Abhishek Roy [2]" w:date="2022-03-04T09:35:00Z">
        <w:r w:rsidR="00FA37BE">
          <w:t>Timing Advance</w:t>
        </w:r>
      </w:ins>
      <w:ins w:id="305" w:author="Abhishek Roy [2]" w:date="2022-01-26T09:30:00Z">
        <w:r>
          <w:t xml:space="preserve"> reports</w:t>
        </w:r>
        <w:r w:rsidRPr="005B17C0">
          <w:t xml:space="preserve"> shall be cancelled when a </w:t>
        </w:r>
        <w:del w:id="306" w:author="Abhishek Roy [2]" w:date="2022-03-04T09:35:00Z">
          <w:r w:rsidDel="00FA37BE">
            <w:delText>UE-specific TA</w:delText>
          </w:r>
        </w:del>
      </w:ins>
      <w:ins w:id="307" w:author="Abhishek Roy [2]" w:date="2022-03-04T09:35:00Z">
        <w:r w:rsidR="00FA37BE">
          <w:t>Timing Advance</w:t>
        </w:r>
      </w:ins>
      <w:ins w:id="308" w:author="Abhishek Roy [2]" w:date="2022-01-26T09:30:00Z">
        <w:r w:rsidRPr="005B17C0">
          <w:t xml:space="preserve"> </w:t>
        </w:r>
        <w:r>
          <w:t xml:space="preserve">report </w:t>
        </w:r>
        <w:r w:rsidRPr="005B17C0">
          <w:t>is included in a MAC PDU for transmission</w:t>
        </w:r>
        <w:r>
          <w:t>.</w:t>
        </w:r>
      </w:ins>
    </w:p>
    <w:p w14:paraId="3CF2FC46" w14:textId="779BFE83" w:rsidR="0013190E" w:rsidRDefault="0013190E" w:rsidP="0013190E">
      <w:pPr>
        <w:pStyle w:val="NO"/>
        <w:ind w:left="0" w:firstLine="0"/>
        <w:rPr>
          <w:ins w:id="309" w:author="Abhishek Roy [2]" w:date="2022-01-28T08:42:00Z"/>
        </w:rPr>
      </w:pPr>
    </w:p>
    <w:p w14:paraId="10B04C13" w14:textId="2B236F1E" w:rsidR="000B29F9" w:rsidDel="00E5555F" w:rsidRDefault="000B29F9" w:rsidP="0013190E">
      <w:pPr>
        <w:pStyle w:val="NO"/>
        <w:ind w:left="0" w:firstLine="0"/>
        <w:rPr>
          <w:ins w:id="310" w:author="Abhishek Roy [2]" w:date="2022-01-28T08:42:00Z"/>
          <w:del w:id="311" w:author="Abhishek Roy [2]" w:date="2022-03-04T11:33:00Z"/>
        </w:rPr>
      </w:pPr>
      <w:ins w:id="312" w:author="Abhishek Roy [2]" w:date="2022-01-28T08:42:00Z">
        <w:del w:id="313" w:author="Abhishek Roy [2]" w:date="2022-03-04T11:33:00Z">
          <w:r w:rsidDel="00E5555F">
            <w:delText xml:space="preserve">Editor’s Note: Naming </w:delText>
          </w:r>
        </w:del>
      </w:ins>
      <w:ins w:id="314" w:author="Abhishek Roy [2]" w:date="2022-01-28T09:37:00Z">
        <w:del w:id="315" w:author="Abhishek Roy [2]" w:date="2022-03-04T11:33:00Z">
          <w:r w:rsidR="006A3B8A" w:rsidDel="00E5555F">
            <w:delText>of UE-Specific T</w:delText>
          </w:r>
        </w:del>
      </w:ins>
      <w:ins w:id="316" w:author="Abhishek Roy [2]" w:date="2022-01-28T09:38:00Z">
        <w:del w:id="317" w:author="Abhishek Roy [2]" w:date="2022-03-04T11:33:00Z">
          <w:r w:rsidR="006A3B8A" w:rsidDel="00E5555F">
            <w:delText>A</w:delText>
          </w:r>
        </w:del>
      </w:ins>
      <w:ins w:id="318" w:author="Abhishek Roy [2]" w:date="2022-03-04T09:35:00Z">
        <w:del w:id="319" w:author="Abhishek Roy [2]" w:date="2022-03-04T11:33:00Z">
          <w:r w:rsidR="00FA37BE" w:rsidDel="00E5555F">
            <w:delText>Timing Advance</w:delText>
          </w:r>
        </w:del>
      </w:ins>
      <w:ins w:id="320" w:author="Abhishek Roy [2]" w:date="2022-01-28T09:38:00Z">
        <w:del w:id="321" w:author="Abhishek Roy [2]" w:date="2022-03-04T11:33:00Z">
          <w:r w:rsidR="006A3B8A" w:rsidDel="00E5555F">
            <w:delText xml:space="preserve"> will</w:delText>
          </w:r>
        </w:del>
      </w:ins>
      <w:ins w:id="322" w:author="Abhishek Roy [2]" w:date="2022-01-28T08:42:00Z">
        <w:del w:id="323" w:author="Abhishek Roy [2]"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24" w:author="Abhishek Roy [2]" w:date="2022-01-28T08:42:00Z"/>
          <w:del w:id="325" w:author="Abhishek Roy [2]" w:date="2022-03-04T11:34:00Z"/>
        </w:rPr>
      </w:pPr>
      <w:ins w:id="326" w:author="Abhishek Roy [2]" w:date="2022-01-28T08:42:00Z">
        <w:del w:id="327" w:author="Abhishek Roy [2]" w:date="2022-03-04T11:34:00Z">
          <w:r w:rsidDel="00E5555F">
            <w:delText>Editor’s Note: TA reporting procedure is made based on NR</w:delText>
          </w:r>
        </w:del>
      </w:ins>
      <w:ins w:id="328" w:author="Abhishek Roy [2]" w:date="2022-01-28T08:43:00Z">
        <w:del w:id="329" w:author="Abhishek Roy [2]" w:date="2022-03-04T11:34:00Z">
          <w:r w:rsidDel="00E5555F">
            <w:delText>-NTN as the baseline, as agreed in RAN2#116bis-e</w:delText>
          </w:r>
        </w:del>
      </w:ins>
      <w:ins w:id="330" w:author="Abhishek Roy [2]" w:date="2022-01-28T09:44:00Z">
        <w:del w:id="331" w:author="Abhishek Roy [2]"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32" w:author="Abhishek Roy [2]" w:date="2022-01-28T09:45:00Z">
        <w:del w:id="333" w:author="Abhishek Roy [2]" w:date="2022-03-04T11:34:00Z">
          <w:r w:rsidR="00781240" w:rsidDel="00E5555F">
            <w:delText>” FFS: If any procedural change is needed.</w:delText>
          </w:r>
        </w:del>
      </w:ins>
    </w:p>
    <w:p w14:paraId="2A16246F" w14:textId="77777777" w:rsidR="000B29F9" w:rsidRDefault="005864FE" w:rsidP="0013190E">
      <w:pPr>
        <w:pStyle w:val="NO"/>
        <w:ind w:left="0" w:firstLine="0"/>
        <w:rPr>
          <w:ins w:id="334" w:author="Abhishek Roy [2]" w:date="2022-01-28T08:42:00Z"/>
        </w:rPr>
      </w:pPr>
      <w:r>
        <w:rPr>
          <w:rStyle w:val="a8"/>
        </w:rPr>
        <w:commentReference w:id="335"/>
      </w: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36" w:name="_Toc29243055"/>
      <w:bookmarkStart w:id="337" w:name="_Toc37256319"/>
      <w:bookmarkStart w:id="338" w:name="_Toc37256473"/>
      <w:bookmarkStart w:id="339" w:name="_Toc46500412"/>
      <w:bookmarkStart w:id="340" w:name="_Toc52536321"/>
      <w:bookmarkStart w:id="341" w:name="_Toc83651877"/>
      <w:r>
        <w:rPr>
          <w:noProof/>
          <w:sz w:val="32"/>
          <w:lang w:eastAsia="zh-CN"/>
        </w:rPr>
        <w:t>Next change</w:t>
      </w:r>
    </w:p>
    <w:p w14:paraId="14FDF742" w14:textId="06CA280E" w:rsidR="004F501B" w:rsidRPr="00A54A57" w:rsidRDefault="004F501B" w:rsidP="004F501B">
      <w:pPr>
        <w:pStyle w:val="2"/>
        <w:rPr>
          <w:rFonts w:ascii="Arial" w:hAnsi="Arial" w:cs="Arial"/>
          <w:color w:val="auto"/>
          <w:sz w:val="28"/>
          <w:szCs w:val="32"/>
        </w:rPr>
      </w:pPr>
      <w:r>
        <w:rPr>
          <w:rFonts w:ascii="Arial" w:hAnsi="Arial" w:cs="Arial"/>
          <w:color w:val="auto"/>
          <w:sz w:val="28"/>
          <w:szCs w:val="32"/>
        </w:rPr>
        <w:lastRenderedPageBreak/>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42" w:author="Abhishek Roy [2]" w:date="2022-01-26T09:37:00Z"/>
          <w:rFonts w:ascii="Arial" w:hAnsi="Arial"/>
          <w:noProof/>
          <w:sz w:val="24"/>
        </w:rPr>
      </w:pPr>
      <w:bookmarkStart w:id="343" w:name="_Toc29243030"/>
      <w:bookmarkStart w:id="344" w:name="_Toc37256292"/>
      <w:bookmarkStart w:id="345" w:name="_Toc37256446"/>
      <w:bookmarkStart w:id="346" w:name="_Toc46500385"/>
      <w:bookmarkStart w:id="347" w:name="_Toc52536294"/>
      <w:bookmarkStart w:id="348" w:name="_Toc83651850"/>
      <w:ins w:id="349"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50" w:author="Abhishek Roy [2]" w:date="2022-03-04T09:35:00Z">
        <w:r w:rsidR="00FA37BE">
          <w:rPr>
            <w:rFonts w:ascii="Arial" w:hAnsi="Arial"/>
            <w:noProof/>
            <w:sz w:val="24"/>
          </w:rPr>
          <w:t>Timing Advance</w:t>
        </w:r>
      </w:ins>
      <w:ins w:id="351" w:author="Abhishek Roy [2]" w:date="2022-01-26T09:38:00Z">
        <w:r>
          <w:rPr>
            <w:rFonts w:ascii="Arial" w:hAnsi="Arial"/>
            <w:noProof/>
            <w:sz w:val="24"/>
          </w:rPr>
          <w:t xml:space="preserve"> Report</w:t>
        </w:r>
      </w:ins>
      <w:ins w:id="352" w:author="Abhishek Roy [2]" w:date="2022-01-26T09:37:00Z">
        <w:r w:rsidRPr="0000578C">
          <w:rPr>
            <w:rFonts w:ascii="Arial" w:hAnsi="Arial"/>
            <w:noProof/>
            <w:sz w:val="24"/>
          </w:rPr>
          <w:t xml:space="preserve"> MAC Control Element</w:t>
        </w:r>
        <w:bookmarkEnd w:id="343"/>
        <w:bookmarkEnd w:id="344"/>
        <w:bookmarkEnd w:id="345"/>
        <w:bookmarkEnd w:id="346"/>
        <w:bookmarkEnd w:id="347"/>
        <w:bookmarkEnd w:id="348"/>
      </w:ins>
    </w:p>
    <w:p w14:paraId="4A9DD883" w14:textId="52660AB9" w:rsidR="00781240" w:rsidRPr="007B2F77" w:rsidRDefault="00781240" w:rsidP="00781240">
      <w:pPr>
        <w:rPr>
          <w:ins w:id="353" w:author="Abhishek Roy [2]" w:date="2022-01-28T09:46:00Z"/>
          <w:noProof/>
        </w:rPr>
      </w:pPr>
      <w:ins w:id="354" w:author="Abhishek Roy [2]" w:date="2022-01-28T09:46:00Z">
        <w:r w:rsidRPr="007B2F77">
          <w:rPr>
            <w:noProof/>
          </w:rPr>
          <w:t xml:space="preserve">The </w:t>
        </w:r>
        <w:del w:id="355" w:author="Abhishek Roy [2]" w:date="2022-03-04T09:34:00Z">
          <w:r w:rsidDel="00FA37BE">
            <w:rPr>
              <w:noProof/>
            </w:rPr>
            <w:delText>UE-Specific TA</w:delText>
          </w:r>
        </w:del>
      </w:ins>
      <w:ins w:id="356" w:author="Abhishek Roy [2]" w:date="2022-03-04T09:34:00Z">
        <w:r w:rsidR="00FA37BE">
          <w:rPr>
            <w:noProof/>
          </w:rPr>
          <w:t>Timing Advance</w:t>
        </w:r>
      </w:ins>
      <w:ins w:id="357"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58" w:author="Abhishek Roy [2]" w:date="2022-01-28T09:46:00Z"/>
          <w:noProof/>
        </w:rPr>
      </w:pPr>
      <w:ins w:id="359"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60" w:author="Abhishek Roy [2]" w:date="2022-03-04T11:35:00Z"/>
          <w:noProof/>
        </w:rPr>
      </w:pPr>
      <w:ins w:id="361" w:author="Abhishek Roy [2]" w:date="2022-01-28T09:46:00Z">
        <w:r>
          <w:rPr>
            <w:noProof/>
          </w:rPr>
          <w:t xml:space="preserve">- </w:t>
        </w:r>
        <w:del w:id="362" w:author="Abhishek Roy [2]" w:date="2022-03-04T09:34:00Z">
          <w:r w:rsidDel="00FA37BE">
            <w:rPr>
              <w:noProof/>
            </w:rPr>
            <w:delText>UE-specific TA</w:delText>
          </w:r>
        </w:del>
      </w:ins>
    </w:p>
    <w:p w14:paraId="5C9B9108" w14:textId="71D541C4" w:rsidR="00930F98" w:rsidRDefault="00C16B2F" w:rsidP="00930F98">
      <w:pPr>
        <w:rPr>
          <w:ins w:id="363" w:author="Abhishek Roy [2]" w:date="2022-03-04T09:38:00Z"/>
          <w:noProof/>
        </w:rPr>
      </w:pPr>
      <w:ins w:id="364" w:author="Abhishek Roy [2]" w:date="2022-03-04T14:04:00Z">
        <w:r>
          <w:rPr>
            <w:noProof/>
          </w:rPr>
          <w:t xml:space="preserve">- </w:t>
        </w:r>
      </w:ins>
      <w:ins w:id="365" w:author="Abhishek Roy [2]" w:date="2022-03-04T09:38:00Z">
        <w:r w:rsidR="00930F98">
          <w:rPr>
            <w:noProof/>
          </w:rPr>
          <w:t>R: Reserved bit, set to 0;</w:t>
        </w:r>
      </w:ins>
    </w:p>
    <w:p w14:paraId="5F38C325" w14:textId="77777777" w:rsidR="00E5555F" w:rsidRDefault="00930F98" w:rsidP="00930F98">
      <w:pPr>
        <w:rPr>
          <w:ins w:id="366" w:author="Abhishek Roy [2]" w:date="2022-03-04T11:35:00Z"/>
          <w:noProof/>
        </w:rPr>
      </w:pPr>
      <w:ins w:id="367" w:author="Abhishek Roy [2]" w:date="2022-03-04T09:38:00Z">
        <w:r>
          <w:rPr>
            <w:noProof/>
          </w:rPr>
          <w:t>- Timing Advance: The Timing Advance field indicates the least integer number of subframes greater than or equal to the Timing Advance value (see TS 36.211 [7] section 8.1). The length of the field is 14 bits.</w:t>
        </w:r>
      </w:ins>
    </w:p>
    <w:p w14:paraId="0ECC290D" w14:textId="4F6E8D8A" w:rsidR="00781240" w:rsidDel="00930F98" w:rsidRDefault="00781240" w:rsidP="00930F98">
      <w:pPr>
        <w:rPr>
          <w:ins w:id="368" w:author="Abhishek Roy [2]" w:date="2022-01-28T09:46:00Z"/>
          <w:del w:id="369" w:author="Abhishek Roy [2]" w:date="2022-03-04T09:38:00Z"/>
          <w:noProof/>
        </w:rPr>
      </w:pPr>
      <w:ins w:id="370" w:author="Abhishek Roy [2]" w:date="2022-01-28T09:46:00Z">
        <w:del w:id="371" w:author="Abhishek Roy [2]"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372" w:author="Abhishek Roy [2]" w:date="2022-03-04T09:35:00Z">
          <w:r w:rsidDel="00FA37BE">
            <w:rPr>
              <w:noProof/>
            </w:rPr>
            <w:delText>UE-specific TA</w:delText>
          </w:r>
        </w:del>
        <w:del w:id="373" w:author="Abhishek Roy [2]"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374" w:author="Abhishek Roy [2]" w:date="2022-01-28T09:46:00Z"/>
          <w:noProof/>
        </w:rPr>
      </w:pPr>
    </w:p>
    <w:p w14:paraId="120D4B51" w14:textId="1AF450C7" w:rsidR="00BB5282" w:rsidDel="00930F98" w:rsidRDefault="00BB5282" w:rsidP="0000578C">
      <w:pPr>
        <w:rPr>
          <w:del w:id="375" w:author="Abhishek Roy" w:date="2021-11-19T13:40:00Z"/>
          <w:noProof/>
        </w:rPr>
      </w:pPr>
    </w:p>
    <w:p w14:paraId="29CB941F" w14:textId="77777777" w:rsidR="00930F98" w:rsidRDefault="00930F98" w:rsidP="00BB5282">
      <w:pPr>
        <w:pStyle w:val="NO"/>
        <w:rPr>
          <w:ins w:id="376" w:author="Abhishek Roy [2]" w:date="2022-03-04T09:39:00Z"/>
          <w:noProof/>
        </w:rPr>
      </w:pPr>
    </w:p>
    <w:p w14:paraId="5C4C56B5" w14:textId="77777777" w:rsidR="0000578C" w:rsidRDefault="0000578C" w:rsidP="0000578C">
      <w:pPr>
        <w:rPr>
          <w:ins w:id="377" w:author="Abhishek Roy [2]" w:date="2022-01-26T09:39:00Z"/>
          <w:noProof/>
        </w:rPr>
      </w:pPr>
    </w:p>
    <w:p w14:paraId="77A73258" w14:textId="79921B4A" w:rsidR="0000578C" w:rsidRDefault="0000578C" w:rsidP="0000578C">
      <w:pPr>
        <w:pStyle w:val="TF"/>
        <w:rPr>
          <w:ins w:id="378" w:author="Abhishek Roy [2]" w:date="2022-01-26T09:39:00Z"/>
          <w:noProof/>
          <w:lang w:val="en-US" w:eastAsia="ko-KR"/>
        </w:rPr>
      </w:pPr>
      <w:ins w:id="379" w:author="Abhishek Roy [2]" w:date="2022-01-26T09:39:00Z">
        <w:r>
          <w:rPr>
            <w:noProof/>
            <w:lang w:val="en-US" w:eastAsia="ko-KR"/>
          </w:rPr>
          <w:t xml:space="preserve">Figure 6.1.3.X-X: </w:t>
        </w:r>
      </w:ins>
      <w:ins w:id="380" w:author="Abhishek Roy [2]" w:date="2022-03-04T09:36:00Z">
        <w:r w:rsidR="00FA37BE">
          <w:rPr>
            <w:noProof/>
            <w:lang w:val="en-US" w:eastAsia="ko-KR"/>
          </w:rPr>
          <w:t>Timing Advance</w:t>
        </w:r>
      </w:ins>
      <w:ins w:id="381" w:author="Abhishek Roy [2]" w:date="2022-01-26T09:39:00Z">
        <w:r>
          <w:rPr>
            <w:noProof/>
            <w:lang w:val="en-US" w:eastAsia="ko-KR"/>
          </w:rPr>
          <w:t xml:space="preserve"> MAC CE</w:t>
        </w:r>
      </w:ins>
    </w:p>
    <w:p w14:paraId="73052841" w14:textId="62163C66" w:rsidR="00781240" w:rsidDel="004124D5" w:rsidRDefault="00781240" w:rsidP="00781240">
      <w:pPr>
        <w:pStyle w:val="NO"/>
        <w:ind w:left="0" w:firstLine="0"/>
        <w:rPr>
          <w:ins w:id="382" w:author="Abhishek Roy [2]" w:date="2022-01-28T09:49:00Z"/>
          <w:del w:id="383" w:author="Abhishek Roy [2]" w:date="2022-03-04T09:43:00Z"/>
          <w:noProof/>
          <w:lang w:val="en-US"/>
        </w:rPr>
      </w:pPr>
      <w:ins w:id="384" w:author="Abhishek Roy [2]" w:date="2022-01-28T09:49:00Z">
        <w:del w:id="385" w:author="Abhishek Roy [2]"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386" w:author="Abhishek Roy [2]" w:date="2022-01-28T09:49:00Z"/>
          <w:del w:id="387" w:author="Abhishek Roy [2]"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388" w:author="Abhishek Roy [2]" w:date="2022-01-26T09:40:00Z"/>
          <w:rFonts w:ascii="Arial" w:hAnsi="Arial"/>
          <w:noProof/>
          <w:sz w:val="24"/>
        </w:rPr>
      </w:pPr>
      <w:ins w:id="389"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390" w:author="Abhishek Roy [2]" w:date="2022-01-26T09:41:00Z">
        <w:r>
          <w:rPr>
            <w:rFonts w:ascii="Arial" w:hAnsi="Arial"/>
            <w:noProof/>
            <w:sz w:val="24"/>
          </w:rPr>
          <w:t>ial K</w:t>
        </w:r>
        <w:r w:rsidR="004A66FD">
          <w:rPr>
            <w:rFonts w:ascii="Arial" w:hAnsi="Arial"/>
            <w:noProof/>
            <w:sz w:val="24"/>
          </w:rPr>
          <w:t>_O</w:t>
        </w:r>
        <w:r>
          <w:rPr>
            <w:rFonts w:ascii="Arial" w:hAnsi="Arial"/>
            <w:noProof/>
            <w:sz w:val="24"/>
          </w:rPr>
          <w:t>ffset</w:t>
        </w:r>
      </w:ins>
      <w:ins w:id="391" w:author="Abhishek Roy [2]" w:date="2022-01-26T09:40:00Z">
        <w:r w:rsidRPr="0000578C">
          <w:rPr>
            <w:rFonts w:ascii="Arial" w:hAnsi="Arial"/>
            <w:noProof/>
            <w:sz w:val="24"/>
          </w:rPr>
          <w:t xml:space="preserve"> MAC </w:t>
        </w:r>
      </w:ins>
      <w:ins w:id="392" w:author="Abhishek Roy [2]" w:date="2022-01-26T09:41:00Z">
        <w:r w:rsidR="004A66FD">
          <w:rPr>
            <w:rFonts w:ascii="Arial" w:hAnsi="Arial"/>
            <w:noProof/>
            <w:sz w:val="24"/>
          </w:rPr>
          <w:t>CE</w:t>
        </w:r>
      </w:ins>
    </w:p>
    <w:p w14:paraId="3322E97E" w14:textId="4C282CEE" w:rsidR="003744EA" w:rsidRPr="007B2F77" w:rsidRDefault="003744EA" w:rsidP="003744EA">
      <w:pPr>
        <w:rPr>
          <w:ins w:id="393" w:author="Abhishek Roy [2]" w:date="2022-03-04T09:42:00Z"/>
          <w:noProof/>
        </w:rPr>
      </w:pPr>
      <w:ins w:id="394" w:author="Abhishek Roy [2]"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395" w:author="Abhishek Roy [2]" w:date="2022-03-04T09:43:00Z"/>
          <w:noProof/>
        </w:rPr>
      </w:pPr>
      <w:ins w:id="396"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397" w:author="Abhishek Roy [2]" w:date="2022-03-04T09:43:00Z"/>
          <w:noProof/>
        </w:rPr>
      </w:pPr>
      <w:ins w:id="398" w:author="Abhishek Roy [2]" w:date="2022-03-04T09:43:00Z">
        <w:r>
          <w:rPr>
            <w:noProof/>
          </w:rPr>
          <w:t>- R: Reserved bit, set to 0;</w:t>
        </w:r>
      </w:ins>
    </w:p>
    <w:p w14:paraId="6F060D1E" w14:textId="238868F8" w:rsidR="003744EA" w:rsidRPr="007B2F77" w:rsidRDefault="003744EA" w:rsidP="003744EA">
      <w:pPr>
        <w:rPr>
          <w:ins w:id="399" w:author="Abhishek Roy [2]" w:date="2022-03-04T09:42:00Z"/>
          <w:noProof/>
        </w:rPr>
      </w:pPr>
      <w:ins w:id="400" w:author="Abhishek Roy [2]" w:date="2022-03-04T09:43:00Z">
        <w:r>
          <w:rPr>
            <w:noProof/>
          </w:rPr>
          <w:t>- Differential Koffset: This field contains the differential Koffset. The length of the field is 6 bits.</w:t>
        </w:r>
      </w:ins>
    </w:p>
    <w:p w14:paraId="1FBDA30B" w14:textId="2C2C8294" w:rsidR="003744EA" w:rsidDel="00E5555F" w:rsidRDefault="003744EA" w:rsidP="0098191D">
      <w:pPr>
        <w:pStyle w:val="NO"/>
        <w:ind w:left="0" w:firstLine="0"/>
        <w:rPr>
          <w:del w:id="401" w:author="Abhishek Roy [2]" w:date="2022-03-04T11:35:00Z"/>
          <w:noProof/>
        </w:rPr>
      </w:pPr>
    </w:p>
    <w:p w14:paraId="429A2B34" w14:textId="2310EF01" w:rsidR="00E5555F" w:rsidRDefault="00E5555F" w:rsidP="0098191D">
      <w:pPr>
        <w:pStyle w:val="NO"/>
        <w:ind w:left="0" w:firstLine="0"/>
        <w:rPr>
          <w:ins w:id="402" w:author="Abhishek Roy [2]" w:date="2022-03-04T11:36:00Z"/>
          <w:noProof/>
        </w:rPr>
      </w:pPr>
    </w:p>
    <w:p w14:paraId="5BADAFE9" w14:textId="77777777" w:rsidR="00E5555F" w:rsidRDefault="00E5555F" w:rsidP="0098191D">
      <w:pPr>
        <w:pStyle w:val="NO"/>
        <w:ind w:left="0" w:firstLine="0"/>
        <w:rPr>
          <w:ins w:id="403" w:author="Abhishek Roy [2]" w:date="2022-03-04T11:36:00Z"/>
          <w:noProof/>
        </w:rPr>
      </w:pPr>
    </w:p>
    <w:p w14:paraId="2E5397D3" w14:textId="752DD8D2" w:rsidR="00E5555F" w:rsidRDefault="00E5555F" w:rsidP="00E5555F">
      <w:pPr>
        <w:pStyle w:val="TF"/>
        <w:rPr>
          <w:noProof/>
          <w:lang w:val="en-US" w:eastAsia="ko-KR"/>
        </w:rPr>
      </w:pPr>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p>
    <w:p w14:paraId="1F31456A" w14:textId="48710BD0" w:rsidR="004124D5" w:rsidRPr="00E5555F" w:rsidDel="00E5555F" w:rsidRDefault="004124D5" w:rsidP="0098191D">
      <w:pPr>
        <w:pStyle w:val="NO"/>
        <w:ind w:left="0" w:firstLine="0"/>
        <w:rPr>
          <w:ins w:id="404" w:author="Abhishek Roy [2]" w:date="2022-03-04T09:42:00Z"/>
          <w:del w:id="405" w:author="Abhishek Roy [2]" w:date="2022-03-04T11:35:00Z"/>
          <w:noProof/>
          <w:lang w:val="en-US"/>
        </w:rPr>
      </w:pPr>
    </w:p>
    <w:p w14:paraId="2CC73272" w14:textId="43AE0CCD" w:rsidR="0000578C" w:rsidDel="004124D5" w:rsidRDefault="00832A47" w:rsidP="00BB5282">
      <w:pPr>
        <w:pStyle w:val="NO"/>
        <w:rPr>
          <w:del w:id="406" w:author="Abhishek Roy [2]" w:date="2022-03-04T09:43:00Z"/>
          <w:noProof/>
          <w:lang w:val="en-US"/>
        </w:rPr>
      </w:pPr>
      <w:ins w:id="407" w:author="Abhishek Roy [2]" w:date="2022-01-26T09:50:00Z">
        <w:del w:id="408" w:author="Abhishek Roy [2]"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09" w:author="Abhishek Roy [2]" w:date="2022-01-28T09:48:00Z">
        <w:del w:id="410" w:author="Abhishek Roy [2]" w:date="2022-03-04T09:43:00Z">
          <w:r w:rsidR="00781240" w:rsidDel="004124D5">
            <w:rPr>
              <w:noProof/>
              <w:lang w:val="en-US"/>
            </w:rPr>
            <w:delText xml:space="preserve"> and contents</w:delText>
          </w:r>
        </w:del>
      </w:ins>
      <w:ins w:id="411" w:author="Abhishek Roy [2]" w:date="2022-01-28T09:49:00Z">
        <w:del w:id="412" w:author="Abhishek Roy [2]" w:date="2022-03-04T09:43:00Z">
          <w:r w:rsidR="00781240" w:rsidDel="004124D5">
            <w:rPr>
              <w:noProof/>
              <w:lang w:val="en-US"/>
            </w:rPr>
            <w:delText>.</w:delText>
          </w:r>
        </w:del>
      </w:ins>
    </w:p>
    <w:p w14:paraId="7881EB1F" w14:textId="4040B2F9" w:rsidR="0000578C" w:rsidDel="004124D5" w:rsidRDefault="0000578C" w:rsidP="00BB5282">
      <w:pPr>
        <w:pStyle w:val="NO"/>
        <w:rPr>
          <w:ins w:id="413" w:author="Abhishek Roy [2]" w:date="2022-01-26T09:39:00Z"/>
          <w:del w:id="414" w:author="Abhishek Roy [2]" w:date="2022-03-04T09:44:00Z"/>
          <w:noProof/>
        </w:rPr>
      </w:pPr>
    </w:p>
    <w:p w14:paraId="692D8184" w14:textId="0D1ECE88" w:rsidR="0000578C" w:rsidDel="004124D5" w:rsidRDefault="0000578C" w:rsidP="00BB5282">
      <w:pPr>
        <w:pStyle w:val="NO"/>
        <w:rPr>
          <w:ins w:id="415" w:author="Abhishek Roy [2]" w:date="2022-01-26T09:39:00Z"/>
          <w:del w:id="416" w:author="Abhishek Roy [2]"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AEBEAAD" w14:textId="4C819126" w:rsidR="00D92CF1" w:rsidRPr="00A54A57" w:rsidRDefault="00D92CF1" w:rsidP="00D92CF1">
      <w:pPr>
        <w:pStyle w:val="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3"/>
        <w:rPr>
          <w:noProof/>
        </w:rPr>
      </w:pPr>
      <w:bookmarkStart w:id="417" w:name="_Toc29243066"/>
      <w:bookmarkStart w:id="418" w:name="_Toc37256330"/>
      <w:bookmarkStart w:id="419" w:name="_Toc37256484"/>
      <w:bookmarkStart w:id="420" w:name="_Toc46500423"/>
      <w:bookmarkStart w:id="421" w:name="_Toc52536332"/>
      <w:bookmarkStart w:id="422" w:name="_Toc76556872"/>
      <w:bookmarkEnd w:id="336"/>
      <w:bookmarkEnd w:id="337"/>
      <w:bookmarkEnd w:id="338"/>
      <w:bookmarkEnd w:id="339"/>
      <w:bookmarkEnd w:id="340"/>
      <w:bookmarkEnd w:id="341"/>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23" w:author="Abhishek Roy [2]" w:date="2022-03-04T11:39:00Z">
              <w:r w:rsidR="00AE69B5">
                <w:rPr>
                  <w:noProof/>
                  <w:lang w:eastAsia="ko-KR"/>
                </w:rPr>
                <w:t>0</w:t>
              </w:r>
            </w:ins>
            <w:del w:id="424"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25"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26"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27"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ac"/>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28"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29" w:author="Abhishek Roy [2]" w:date="2022-03-04T11:43:00Z">
              <w:r>
                <w:t>01111</w:t>
              </w:r>
            </w:ins>
          </w:p>
        </w:tc>
        <w:tc>
          <w:tcPr>
            <w:tcW w:w="3960" w:type="dxa"/>
          </w:tcPr>
          <w:p w14:paraId="7D42AF1B" w14:textId="5740D669" w:rsidR="00AE69B5" w:rsidRPr="005B17C0" w:rsidRDefault="00AE69B5" w:rsidP="00AE69B5">
            <w:pPr>
              <w:pStyle w:val="TAC"/>
            </w:pPr>
            <w:ins w:id="430"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31"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ac"/>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32" w:author="Abhishek Roy [2]" w:date="2022-03-04T11:44:00Z"/>
          <w:noProof/>
        </w:rPr>
      </w:pPr>
    </w:p>
    <w:p w14:paraId="3A3092B2" w14:textId="3B772AA1" w:rsidR="00BC54F0" w:rsidDel="00BC54F0" w:rsidRDefault="00BC54F0" w:rsidP="00C66A34">
      <w:pPr>
        <w:pStyle w:val="NO"/>
        <w:rPr>
          <w:del w:id="433" w:author="Abhishek Roy [2]" w:date="2022-03-04T11:44:00Z"/>
          <w:noProof/>
        </w:rPr>
      </w:pPr>
      <w:del w:id="434" w:author="Abhishek Roy [2]"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35" w:author="Abhishek Roy [2]" w:date="2022-03-04T09:14:00Z"/>
          <w:noProof/>
          <w:sz w:val="32"/>
          <w:lang w:eastAsia="zh-CN"/>
        </w:rPr>
      </w:pPr>
      <w:ins w:id="436" w:author="Abhishek Roy [2]" w:date="2022-03-04T09:14:00Z">
        <w:r>
          <w:rPr>
            <w:noProof/>
            <w:sz w:val="32"/>
            <w:lang w:eastAsia="zh-CN"/>
          </w:rPr>
          <w:t>Next change</w:t>
        </w:r>
      </w:ins>
    </w:p>
    <w:p w14:paraId="3CEE3A34" w14:textId="77777777" w:rsidR="00A54A57" w:rsidRPr="00A54A57" w:rsidRDefault="00A54A57" w:rsidP="00A54A57">
      <w:pPr>
        <w:pStyle w:val="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17"/>
      <w:bookmarkEnd w:id="418"/>
      <w:bookmarkEnd w:id="419"/>
      <w:bookmarkEnd w:id="420"/>
      <w:bookmarkEnd w:id="421"/>
      <w:bookmarkEnd w:id="422"/>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37"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37"/>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38"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439"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40"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41"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42"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443"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44"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lang w:eastAsia="zh-CN"/>
        </w:rPr>
        <w:t xml:space="preserve">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45"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46" w:author="Abhishek Roy" w:date="2021-11-15T11:52:00Z"/>
          <w:rFonts w:eastAsia="Malgun Gothic"/>
        </w:rPr>
      </w:pPr>
      <w:r w:rsidRPr="00E62EF8">
        <w:rPr>
          <w:rFonts w:eastAsia="Malgun Gothic"/>
        </w:rPr>
        <w:t>For NB-IoT, when multiple TBs are scheduled by PDCCH the UL HARQ RTT timer length is set to 1</w:t>
      </w:r>
      <w:ins w:id="447"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448" w:author="Abhishek Roy" w:date="2021-11-15T11:47:00Z"/>
          <w:rFonts w:eastAsia="Malgun Gothic"/>
          <w:color w:val="auto"/>
        </w:rPr>
      </w:pPr>
      <w:del w:id="449"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50"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51" w:author="Abhishek Roy" w:date="2021-11-19T09:47:00Z"/>
        </w:rPr>
      </w:pPr>
    </w:p>
    <w:p w14:paraId="57FA1232" w14:textId="4E2BE54D" w:rsidR="006F10FD" w:rsidDel="006F10FD" w:rsidRDefault="006F10FD" w:rsidP="004F501B">
      <w:pPr>
        <w:pStyle w:val="NO"/>
        <w:rPr>
          <w:del w:id="452" w:author="Abhishek Roy" w:date="2021-11-19T09:47:00Z"/>
          <w:noProof/>
        </w:rPr>
      </w:pPr>
      <w:ins w:id="453"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54" w:author="Abhishek Roy" w:date="2021-11-19T13:29:00Z">
        <w:r w:rsidR="00064AE9">
          <w:rPr>
            <w:rFonts w:eastAsiaTheme="minorEastAsia"/>
            <w:color w:val="FF0000"/>
            <w:u w:val="single"/>
            <w:lang w:eastAsia="zh-CN"/>
          </w:rPr>
          <w:t xml:space="preserve"> </w:t>
        </w:r>
      </w:ins>
      <w:ins w:id="455" w:author="Abhishek Roy" w:date="2021-11-19T09:47:00Z">
        <w:r w:rsidRPr="009A77A9">
          <w:rPr>
            <w:rFonts w:eastAsiaTheme="minorEastAsia"/>
            <w:color w:val="FF0000"/>
            <w:u w:val="single"/>
            <w:lang w:eastAsia="zh-CN"/>
          </w:rPr>
          <w:t>=</w:t>
        </w:r>
      </w:ins>
      <w:ins w:id="456" w:author="Abhishek Roy" w:date="2021-11-19T13:29:00Z">
        <w:r w:rsidR="00064AE9">
          <w:rPr>
            <w:rFonts w:eastAsiaTheme="minorEastAsia"/>
            <w:color w:val="FF0000"/>
            <w:u w:val="single"/>
            <w:lang w:eastAsia="zh-CN"/>
          </w:rPr>
          <w:t xml:space="preserve"> </w:t>
        </w:r>
      </w:ins>
      <w:ins w:id="457"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458" w:author="Abhishek Roy" w:date="2021-11-19T13:29:00Z">
        <w:r w:rsidR="00064AE9">
          <w:rPr>
            <w:rFonts w:eastAsiaTheme="minorEastAsia"/>
            <w:color w:val="FF0000"/>
            <w:u w:val="single"/>
            <w:lang w:eastAsia="zh-CN"/>
          </w:rPr>
          <w:t xml:space="preserve"> </w:t>
        </w:r>
      </w:ins>
      <w:ins w:id="459" w:author="Abhishek Roy" w:date="2021-11-19T09:47:00Z">
        <w:r w:rsidRPr="009A77A9">
          <w:rPr>
            <w:rFonts w:eastAsiaTheme="minorEastAsia"/>
            <w:color w:val="FF0000"/>
            <w:u w:val="single"/>
            <w:lang w:eastAsia="zh-CN"/>
          </w:rPr>
          <w:t>=</w:t>
        </w:r>
      </w:ins>
      <w:ins w:id="460" w:author="Abhishek Roy" w:date="2021-11-19T13:29:00Z">
        <w:r w:rsidR="00064AE9">
          <w:rPr>
            <w:rFonts w:eastAsiaTheme="minorEastAsia"/>
            <w:color w:val="FF0000"/>
            <w:u w:val="single"/>
            <w:lang w:eastAsia="zh-CN"/>
          </w:rPr>
          <w:t xml:space="preserve"> </w:t>
        </w:r>
      </w:ins>
      <w:ins w:id="461"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462" w:name="_Toc29243071"/>
      <w:bookmarkStart w:id="463" w:name="_Toc37256335"/>
      <w:bookmarkStart w:id="464" w:name="_Toc37256489"/>
      <w:bookmarkStart w:id="465" w:name="_Toc46500428"/>
      <w:bookmarkStart w:id="466" w:name="_Toc52536337"/>
      <w:bookmarkStart w:id="46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462"/>
      <w:bookmarkEnd w:id="463"/>
      <w:bookmarkEnd w:id="464"/>
      <w:bookmarkEnd w:id="465"/>
      <w:bookmarkEnd w:id="466"/>
      <w:bookmarkEnd w:id="46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宋体"/>
          <w:lang w:eastAsia="zh-CN"/>
        </w:rPr>
        <w:t>,</w:t>
      </w:r>
      <w:r w:rsidRPr="00E62EF8">
        <w:t xml:space="preserve"> </w:t>
      </w:r>
      <w:proofErr w:type="spellStart"/>
      <w:r w:rsidRPr="00E62EF8">
        <w:rPr>
          <w:iCs/>
        </w:rPr>
        <w:t>drx-RetransmissionTimer</w:t>
      </w:r>
      <w:proofErr w:type="spellEnd"/>
      <w:r w:rsidRPr="00E62EF8">
        <w:rPr>
          <w:rFonts w:eastAsia="宋体"/>
          <w:iCs/>
          <w:lang w:eastAsia="zh-CN"/>
        </w:rPr>
        <w:t xml:space="preserve"> and </w:t>
      </w:r>
      <w:proofErr w:type="spellStart"/>
      <w:r w:rsidRPr="00E62EF8">
        <w:rPr>
          <w:rFonts w:eastAsia="宋体"/>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5pt" o:ole="" fillcolor="window">
            <v:imagedata r:id="rId26" o:title=""/>
          </v:shape>
          <o:OLEObject Type="Embed" ProgID="Word.Picture.8" ShapeID="_x0000_i1030" DrawAspect="Content" ObjectID="_1708213317" r:id="rId27"/>
        </w:object>
      </w:r>
    </w:p>
    <w:p w14:paraId="6DBEF00C" w14:textId="77777777" w:rsidR="00694AF3" w:rsidRPr="00E62EF8" w:rsidRDefault="00694AF3" w:rsidP="00694AF3">
      <w:pPr>
        <w:pStyle w:val="TF"/>
      </w:pPr>
      <w:r w:rsidRPr="00E62EF8">
        <w:t>Figure C-1: Setting the HARQ RTT Timer for NB-IoT</w:t>
      </w:r>
    </w:p>
    <w:bookmarkStart w:id="468" w:name="_MON_1620149307"/>
    <w:bookmarkEnd w:id="468"/>
    <w:p w14:paraId="510BF4C5" w14:textId="77777777" w:rsidR="00694AF3" w:rsidRPr="00E62EF8" w:rsidRDefault="00694AF3" w:rsidP="00694AF3">
      <w:pPr>
        <w:pStyle w:val="TH"/>
      </w:pPr>
      <w:r w:rsidRPr="00E62EF8">
        <w:object w:dxaOrig="7050" w:dyaOrig="3090" w14:anchorId="02A974F7">
          <v:shape id="_x0000_i1031" type="#_x0000_t75" style="width:295.5pt;height:130.5pt" o:ole="" fillcolor="window">
            <v:imagedata r:id="rId28" o:title=""/>
          </v:shape>
          <o:OLEObject Type="Embed" ProgID="Word.Picture.8" ShapeID="_x0000_i1031" DrawAspect="Content" ObjectID="_1708213318"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469" w:author="Abhishek Roy [2]" w:date="2022-01-28T10:14:00Z"/>
          <w:rFonts w:eastAsia="Malgun Gothic"/>
          <w:color w:val="auto"/>
        </w:rPr>
      </w:pPr>
      <w:ins w:id="470" w:author="Abhishek Roy [2]"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7"/>
        <w:numPr>
          <w:ilvl w:val="0"/>
          <w:numId w:val="2"/>
        </w:numPr>
        <w:rPr>
          <w:lang w:val="en-US"/>
        </w:rPr>
      </w:pPr>
      <w:r w:rsidRPr="002A4E58">
        <w:rPr>
          <w:lang w:val="en-US"/>
        </w:rPr>
        <w:t xml:space="preserve">Start of </w:t>
      </w:r>
      <w:proofErr w:type="spellStart"/>
      <w:r w:rsidRPr="002A4E58">
        <w:rPr>
          <w:lang w:val="en-US"/>
        </w:rPr>
        <w:t>ra-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a7"/>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w:t>
      </w:r>
      <w:proofErr w:type="spellStart"/>
      <w:r w:rsidRPr="002A4E58">
        <w:rPr>
          <w:lang w:val="en-US"/>
        </w:rPr>
        <w:t>ra-ResponseWindowSize</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5DB82837" w14:textId="77777777" w:rsidR="002A4E58" w:rsidRPr="002A4E58" w:rsidRDefault="002A4E58" w:rsidP="002A4E58">
      <w:pPr>
        <w:pStyle w:val="a7"/>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a7"/>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76CC480B" w14:textId="77777777" w:rsidR="002A4E58" w:rsidRPr="002A4E58" w:rsidRDefault="002A4E58" w:rsidP="002A4E58">
      <w:pPr>
        <w:pStyle w:val="a7"/>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a7"/>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7"/>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a7"/>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a7"/>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a7"/>
        <w:numPr>
          <w:ilvl w:val="0"/>
          <w:numId w:val="2"/>
        </w:numPr>
        <w:rPr>
          <w:del w:id="471"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472" w:author="Abhishek Roy" w:date="2021-11-15T12:27:00Z">
        <w:r w:rsidR="008328B7" w:rsidRPr="008328B7">
          <w:rPr>
            <w:lang w:val="en-US"/>
          </w:rPr>
          <w:t xml:space="preserve"> </w:t>
        </w:r>
      </w:ins>
    </w:p>
    <w:p w14:paraId="42D53E41" w14:textId="4859871E" w:rsidR="006405E9" w:rsidRPr="00A8632C" w:rsidRDefault="002A4E58" w:rsidP="008328B7">
      <w:pPr>
        <w:pStyle w:val="a7"/>
        <w:numPr>
          <w:ilvl w:val="0"/>
          <w:numId w:val="2"/>
        </w:numPr>
        <w:rPr>
          <w:ins w:id="473"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7"/>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474"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7"/>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w:t>
      </w:r>
      <w:proofErr w:type="spellStart"/>
      <w:r>
        <w:t>IoT</w:t>
      </w:r>
      <w:proofErr w:type="spellEnd"/>
      <w:r>
        <w:t xml:space="preserve"> NTN. </w:t>
      </w:r>
    </w:p>
    <w:p w14:paraId="33469B51" w14:textId="77777777" w:rsidR="008328B7" w:rsidRDefault="008328B7" w:rsidP="008328B7">
      <w:pPr>
        <w:pStyle w:val="a7"/>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7"/>
        <w:numPr>
          <w:ilvl w:val="0"/>
          <w:numId w:val="3"/>
        </w:numPr>
        <w:jc w:val="both"/>
        <w:rPr>
          <w:del w:id="475" w:author="Abhishek Roy" w:date="2021-11-15T12:29:00Z"/>
        </w:rPr>
      </w:pPr>
      <w:r>
        <w:t>An offset equal to UE-</w:t>
      </w:r>
      <w:proofErr w:type="spellStart"/>
      <w:r>
        <w:t>eNB</w:t>
      </w:r>
      <w:proofErr w:type="spellEnd"/>
      <w:r>
        <w:t xml:space="preserve"> RTT is added to the formula used for calculating the (UL) HARQ RTT timer in </w:t>
      </w:r>
      <w:proofErr w:type="spellStart"/>
      <w:r>
        <w:t>IoT</w:t>
      </w:r>
      <w:proofErr w:type="spellEnd"/>
      <w:r>
        <w:t xml:space="preserve"> </w:t>
      </w:r>
      <w:proofErr w:type="spellStart"/>
      <w:r>
        <w:t>NTN.</w:t>
      </w:r>
    </w:p>
    <w:p w14:paraId="2CDD4950" w14:textId="286685CE" w:rsidR="008328B7" w:rsidRDefault="008328B7" w:rsidP="008328B7">
      <w:pPr>
        <w:pStyle w:val="a7"/>
        <w:numPr>
          <w:ilvl w:val="0"/>
          <w:numId w:val="3"/>
        </w:numPr>
        <w:jc w:val="both"/>
      </w:pPr>
      <w:r>
        <w:t>The</w:t>
      </w:r>
      <w:proofErr w:type="spellEnd"/>
      <w:r>
        <w:t xml:space="preserve"> </w:t>
      </w:r>
      <w:proofErr w:type="spellStart"/>
      <w:r>
        <w:t>ra</w:t>
      </w:r>
      <w:proofErr w:type="spellEnd"/>
      <w:r>
        <w:t xml:space="preserve"> window start offset is defined as sum (current offset, UE-eNB RTT) and current offset is defined in TS36.321 (FFS if applicable to NB-IoT 41ms offset)</w:t>
      </w:r>
    </w:p>
    <w:p w14:paraId="0BBB9FB6" w14:textId="65AB3847" w:rsidR="008328B7" w:rsidRDefault="008328B7" w:rsidP="008328B7">
      <w:pPr>
        <w:pStyle w:val="a7"/>
        <w:numPr>
          <w:ilvl w:val="0"/>
          <w:numId w:val="3"/>
        </w:numPr>
        <w:jc w:val="both"/>
      </w:pPr>
      <w:r>
        <w:t xml:space="preserve">Support UE-specific TA reporting using MAC CE in Msg3/Msg5 for IoT NTN. </w:t>
      </w:r>
    </w:p>
    <w:p w14:paraId="37EABB05" w14:textId="77777777" w:rsidR="008328B7" w:rsidRDefault="008328B7" w:rsidP="008328B7">
      <w:pPr>
        <w:pStyle w:val="a7"/>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7"/>
        <w:numPr>
          <w:ilvl w:val="0"/>
          <w:numId w:val="3"/>
        </w:numPr>
        <w:jc w:val="both"/>
      </w:pPr>
      <w:r>
        <w:t>Support TA reporting in RRC connected mode in IoT NTN.</w:t>
      </w:r>
    </w:p>
    <w:p w14:paraId="2C002884" w14:textId="10CA1E5F" w:rsidR="008328B7" w:rsidRDefault="008328B7" w:rsidP="008328B7">
      <w:pPr>
        <w:pStyle w:val="a7"/>
        <w:numPr>
          <w:ilvl w:val="0"/>
          <w:numId w:val="3"/>
        </w:numPr>
        <w:jc w:val="both"/>
      </w:pPr>
      <w:r>
        <w:t>UE-specific TA report uses MAC CE.</w:t>
      </w:r>
    </w:p>
    <w:p w14:paraId="7CDBF064" w14:textId="7BB9DEB0" w:rsidR="008328B7" w:rsidRDefault="008328B7" w:rsidP="008328B7">
      <w:pPr>
        <w:pStyle w:val="a7"/>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3"/>
        <w:rPr>
          <w:lang w:val="en-US"/>
        </w:rPr>
      </w:pPr>
      <w:r>
        <w:rPr>
          <w:lang w:val="en-US"/>
        </w:rPr>
        <w:t>RAN2#116bis-e Agreements</w:t>
      </w:r>
    </w:p>
    <w:p w14:paraId="6D859124" w14:textId="7A4C4823" w:rsidR="00747E47" w:rsidRDefault="00747E47" w:rsidP="00747E47">
      <w:pPr>
        <w:pStyle w:val="a7"/>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a7"/>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a7"/>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a7"/>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a7"/>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a7"/>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476" w:author="Abhishek Roy [2]" w:date="2022-03-04T16:15:00Z"/>
          <w:lang w:val="en-US"/>
        </w:rPr>
      </w:pPr>
    </w:p>
    <w:p w14:paraId="231705B8" w14:textId="22C6A229" w:rsidR="00E635FB" w:rsidRDefault="00E635FB" w:rsidP="00E635FB">
      <w:pPr>
        <w:pStyle w:val="3"/>
        <w:rPr>
          <w:lang w:val="en-US"/>
        </w:rPr>
      </w:pPr>
      <w:r>
        <w:rPr>
          <w:lang w:val="en-US"/>
        </w:rPr>
        <w:t>RAN2#117-e Agreements</w:t>
      </w:r>
    </w:p>
    <w:p w14:paraId="6C49C577" w14:textId="7BF8D972" w:rsidR="00E635FB" w:rsidRDefault="00E635FB" w:rsidP="00E635FB">
      <w:pPr>
        <w:pStyle w:val="a7"/>
        <w:numPr>
          <w:ilvl w:val="0"/>
          <w:numId w:val="6"/>
        </w:numPr>
        <w:jc w:val="both"/>
      </w:pPr>
      <w:r>
        <w:t>For eMTC, use a reserved LCID for the TA Report MAC CE.</w:t>
      </w:r>
    </w:p>
    <w:p w14:paraId="65294C95" w14:textId="638DACB6" w:rsidR="00E635FB" w:rsidRDefault="00E635FB" w:rsidP="00E635FB">
      <w:pPr>
        <w:pStyle w:val="a7"/>
        <w:numPr>
          <w:ilvl w:val="0"/>
          <w:numId w:val="6"/>
        </w:numPr>
        <w:jc w:val="both"/>
      </w:pPr>
      <w:r>
        <w:t xml:space="preserve">Regarding how to extend </w:t>
      </w:r>
      <w:proofErr w:type="spellStart"/>
      <w:r>
        <w:t>sr-ProhibitTimer</w:t>
      </w:r>
      <w:proofErr w:type="spellEnd"/>
      <w:r>
        <w:t xml:space="preserve"> in </w:t>
      </w:r>
      <w:proofErr w:type="spellStart"/>
      <w:r>
        <w:t>IoT</w:t>
      </w:r>
      <w:proofErr w:type="spellEnd"/>
      <w:r>
        <w:t xml:space="preserve"> NTN, attempt configurable offset. </w:t>
      </w:r>
    </w:p>
    <w:p w14:paraId="7C6BCEC3" w14:textId="04B92A9E" w:rsidR="00E635FB" w:rsidRDefault="00E635FB" w:rsidP="00E635FB">
      <w:pPr>
        <w:pStyle w:val="a7"/>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a7"/>
        <w:numPr>
          <w:ilvl w:val="0"/>
          <w:numId w:val="6"/>
        </w:numPr>
        <w:jc w:val="both"/>
      </w:pPr>
      <w:r>
        <w:t>For NB-IoT, use a reserved LCID for the TA Report MAC CE.</w:t>
      </w:r>
    </w:p>
    <w:p w14:paraId="3434B1BF" w14:textId="276DA860" w:rsidR="00E635FB" w:rsidRDefault="00E635FB" w:rsidP="00E635FB">
      <w:pPr>
        <w:pStyle w:val="a7"/>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a7"/>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a7"/>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a7"/>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a7"/>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a7"/>
        <w:numPr>
          <w:ilvl w:val="0"/>
          <w:numId w:val="6"/>
        </w:numPr>
        <w:jc w:val="both"/>
      </w:pPr>
      <w:r>
        <w:t>Target cell can use delta configuration for the event configuration in handover command.</w:t>
      </w:r>
    </w:p>
    <w:p w14:paraId="6CD8FCC3" w14:textId="49FBC945" w:rsidR="00E635FB" w:rsidRDefault="00E635FB" w:rsidP="00E635FB">
      <w:pPr>
        <w:pStyle w:val="a7"/>
        <w:numPr>
          <w:ilvl w:val="0"/>
          <w:numId w:val="6"/>
        </w:numPr>
        <w:jc w:val="both"/>
      </w:pPr>
      <w:r>
        <w:t xml:space="preserve">Threshold-based TA-Trigger for TA value reporting will align with NR-NTN.  </w:t>
      </w:r>
    </w:p>
    <w:p w14:paraId="5264F2E3" w14:textId="59056088" w:rsidR="00E635FB" w:rsidRDefault="00E635FB" w:rsidP="00E635FB">
      <w:pPr>
        <w:pStyle w:val="a7"/>
        <w:numPr>
          <w:ilvl w:val="0"/>
          <w:numId w:val="6"/>
        </w:numPr>
        <w:jc w:val="both"/>
        <w:rPr>
          <w:ins w:id="477" w:author="Abhishek Roy [2]"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a7"/>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a7"/>
        <w:numPr>
          <w:ilvl w:val="0"/>
          <w:numId w:val="6"/>
        </w:numPr>
        <w:jc w:val="both"/>
      </w:pPr>
      <w:r>
        <w:t>Adopt the following field description for the “Timing Advance Report MAC CE”:</w:t>
      </w:r>
    </w:p>
    <w:p w14:paraId="3CAD90CC" w14:textId="61DF4C0E" w:rsidR="00E635FB" w:rsidRDefault="00E635FB" w:rsidP="00747E47">
      <w:pPr>
        <w:pStyle w:val="a7"/>
        <w:numPr>
          <w:ilvl w:val="1"/>
          <w:numId w:val="7"/>
        </w:numPr>
        <w:jc w:val="both"/>
      </w:pPr>
      <w:r>
        <w:t>R: Reserved bit, set to 0;</w:t>
      </w:r>
    </w:p>
    <w:p w14:paraId="6998AEFC" w14:textId="22D34181" w:rsidR="00E635FB" w:rsidRDefault="00E635FB" w:rsidP="00747E47">
      <w:pPr>
        <w:pStyle w:val="a7"/>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a7"/>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a7"/>
        <w:numPr>
          <w:ilvl w:val="0"/>
          <w:numId w:val="9"/>
        </w:numPr>
        <w:jc w:val="both"/>
      </w:pPr>
      <w:r>
        <w:t>R: Reserved bit, set to 0;</w:t>
      </w:r>
    </w:p>
    <w:p w14:paraId="4BB58C44" w14:textId="01BA4E0D" w:rsidR="00E635FB" w:rsidRDefault="00E635FB" w:rsidP="00E635FB">
      <w:pPr>
        <w:pStyle w:val="a7"/>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a7"/>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a7"/>
        <w:numPr>
          <w:ilvl w:val="0"/>
          <w:numId w:val="6"/>
        </w:numPr>
        <w:jc w:val="both"/>
      </w:pPr>
    </w:p>
    <w:p w14:paraId="5B6525B8" w14:textId="77777777" w:rsidR="00E635FB" w:rsidRDefault="00E635FB" w:rsidP="00E635FB">
      <w:pPr>
        <w:jc w:val="both"/>
        <w:rPr>
          <w:ins w:id="478" w:author="Abhishek Roy [2]"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Ting" w:date="2022-03-08T02:51:00Z" w:initials="ZTE-Ting">
    <w:p w14:paraId="349C0737" w14:textId="4D3F54B3" w:rsidR="005864FE" w:rsidRDefault="005864FE">
      <w:pPr>
        <w:pStyle w:val="a9"/>
      </w:pPr>
      <w:r>
        <w:rPr>
          <w:rStyle w:val="a8"/>
        </w:rPr>
        <w:annotationRef/>
      </w:r>
      <w:r>
        <w:rPr>
          <w:rFonts w:eastAsiaTheme="minorEastAsia"/>
          <w:lang w:eastAsia="zh-CN"/>
        </w:rPr>
        <w:t>CR number is needed.</w:t>
      </w:r>
    </w:p>
  </w:comment>
  <w:comment w:id="2" w:author="ZTE-Ting" w:date="2022-03-08T02:51:00Z" w:initials="ZTE-Ting">
    <w:p w14:paraId="661BFFAF" w14:textId="5EE000D9" w:rsidR="005864FE" w:rsidRDefault="005864FE">
      <w:pPr>
        <w:pStyle w:val="a9"/>
      </w:pPr>
      <w:r>
        <w:rPr>
          <w:rStyle w:val="a8"/>
        </w:rPr>
        <w:annotationRef/>
      </w:r>
      <w:r>
        <w:rPr>
          <w:rFonts w:eastAsiaTheme="minorEastAsia"/>
          <w:lang w:eastAsia="zh-CN"/>
        </w:rPr>
        <w:t>Need to be based on 16.6.0?</w:t>
      </w:r>
    </w:p>
  </w:comment>
  <w:comment w:id="4" w:author="ZTE-Ting" w:date="2022-03-08T02:51:00Z" w:initials="ZTE-Ting">
    <w:p w14:paraId="77AA9CAE" w14:textId="11558D4C" w:rsidR="005864FE" w:rsidRDefault="005864FE">
      <w:pPr>
        <w:pStyle w:val="a9"/>
      </w:pPr>
      <w:r>
        <w:rPr>
          <w:rStyle w:val="a8"/>
        </w:rPr>
        <w:annotationRef/>
      </w:r>
      <w:r w:rsidRPr="002C75FF">
        <w:rPr>
          <w:rFonts w:eastAsiaTheme="minorEastAsia"/>
          <w:sz w:val="21"/>
          <w:szCs w:val="21"/>
          <w:lang w:eastAsia="zh-CN"/>
        </w:rPr>
        <w:t>Need to tick</w:t>
      </w:r>
    </w:p>
  </w:comment>
  <w:comment w:id="5" w:author="ZTE-Ting" w:date="2022-03-08T02:51:00Z" w:initials="ZTE-Ting">
    <w:p w14:paraId="445D5E24" w14:textId="224DE177" w:rsidR="005864FE" w:rsidRDefault="005864FE">
      <w:pPr>
        <w:pStyle w:val="a9"/>
      </w:pPr>
      <w:r>
        <w:rPr>
          <w:rStyle w:val="a8"/>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113" w:author="ZTE-Ting" w:date="2022-03-08T02:52:00Z" w:initials="ZTE-Ting">
    <w:p w14:paraId="6E58AEB7" w14:textId="679E7DC3" w:rsidR="005864FE" w:rsidRDefault="005864FE">
      <w:pPr>
        <w:pStyle w:val="a9"/>
      </w:pPr>
      <w:r>
        <w:rPr>
          <w:rStyle w:val="a8"/>
        </w:rPr>
        <w:annotationRef/>
      </w:r>
      <w:r>
        <w:rPr>
          <w:rFonts w:eastAsiaTheme="minorEastAsia"/>
          <w:lang w:eastAsia="zh-CN"/>
        </w:rPr>
        <w:t>To keep alignment with 36.331, this part can be removed.</w:t>
      </w:r>
    </w:p>
  </w:comment>
  <w:comment w:id="122" w:author="ZTE-Ting" w:date="2022-03-08T02:53:00Z" w:initials="ZTE-Ting">
    <w:p w14:paraId="6C847BD2" w14:textId="135B177C" w:rsidR="005864FE" w:rsidRDefault="005864FE" w:rsidP="005864FE">
      <w:pPr>
        <w:pStyle w:val="a9"/>
        <w:rPr>
          <w:rFonts w:eastAsiaTheme="minorEastAsia"/>
          <w:lang w:eastAsia="zh-CN"/>
        </w:rPr>
      </w:pPr>
      <w:r>
        <w:rPr>
          <w:rStyle w:val="a8"/>
        </w:rPr>
        <w:annotationRef/>
      </w:r>
      <w:r>
        <w:rPr>
          <w:rFonts w:eastAsiaTheme="minorEastAsia"/>
          <w:lang w:eastAsia="zh-CN"/>
        </w:rPr>
        <w:t xml:space="preserve">This part </w:t>
      </w:r>
      <w:r>
        <w:rPr>
          <w:rFonts w:eastAsiaTheme="minorEastAsia"/>
          <w:lang w:eastAsia="zh-CN"/>
        </w:rPr>
        <w:t>may</w:t>
      </w:r>
      <w:r>
        <w:rPr>
          <w:rFonts w:eastAsiaTheme="minorEastAsia"/>
          <w:lang w:eastAsia="zh-CN"/>
        </w:rPr>
        <w:t xml:space="preserve"> be changed like this:</w:t>
      </w:r>
    </w:p>
    <w:p w14:paraId="318F0926" w14:textId="77777777" w:rsidR="005864FE" w:rsidRDefault="005864FE" w:rsidP="005864FE">
      <w:pPr>
        <w:pStyle w:val="a9"/>
        <w:rPr>
          <w:rFonts w:eastAsiaTheme="minorEastAsia"/>
          <w:lang w:eastAsia="zh-CN"/>
        </w:rPr>
      </w:pPr>
    </w:p>
    <w:p w14:paraId="575EB2F9" w14:textId="3560BC41" w:rsidR="005864FE" w:rsidRPr="003D5145" w:rsidRDefault="005864FE" w:rsidP="005864FE">
      <w:pPr>
        <w:pStyle w:val="a9"/>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5864FE" w:rsidRPr="003D5145" w:rsidRDefault="005864FE" w:rsidP="005864FE">
      <w:pPr>
        <w:pStyle w:val="a9"/>
        <w:rPr>
          <w:color w:val="FF0000"/>
          <w:u w:val="single"/>
        </w:rPr>
      </w:pPr>
      <w:r w:rsidRPr="003D5145">
        <w:rPr>
          <w:color w:val="FF0000"/>
          <w:u w:val="single"/>
        </w:rPr>
        <w:t>- flush all HARQ buffers;</w:t>
      </w:r>
    </w:p>
    <w:p w14:paraId="3E7F62B9" w14:textId="77777777" w:rsidR="005864FE" w:rsidRPr="003D5145" w:rsidRDefault="005864FE" w:rsidP="005864FE">
      <w:pPr>
        <w:pStyle w:val="a9"/>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5864FE" w:rsidRPr="003D5145" w:rsidRDefault="005864FE" w:rsidP="005864FE">
      <w:pPr>
        <w:pStyle w:val="a9"/>
        <w:rPr>
          <w:rFonts w:eastAsiaTheme="minorEastAsia"/>
          <w:color w:val="FF0000"/>
          <w:u w:val="single"/>
          <w:lang w:eastAsia="zh-CN"/>
        </w:rPr>
      </w:pPr>
    </w:p>
    <w:p w14:paraId="41E5CF64" w14:textId="641DCF14" w:rsidR="005864FE" w:rsidRDefault="005864FE" w:rsidP="005864FE">
      <w:pPr>
        <w:pStyle w:val="a9"/>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335" w:author="ZTE-Ting" w:date="2022-03-08T02:54:00Z" w:initials="ZTE-Ting">
    <w:p w14:paraId="2EA4E84A" w14:textId="77777777" w:rsidR="005864FE" w:rsidRPr="00D86DCA" w:rsidRDefault="005864FE" w:rsidP="005864FE">
      <w:pPr>
        <w:pStyle w:val="3"/>
        <w:ind w:left="0" w:firstLine="0"/>
        <w:rPr>
          <w:rFonts w:ascii="Times New Roman" w:eastAsiaTheme="minorEastAsia" w:hAnsi="Times New Roman"/>
          <w:sz w:val="21"/>
          <w:szCs w:val="21"/>
          <w:lang w:eastAsia="zh-CN"/>
        </w:rPr>
      </w:pPr>
      <w:r>
        <w:rPr>
          <w:rStyle w:val="a8"/>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 xml:space="preserve">for the usage of Differential </w:t>
      </w:r>
      <w:proofErr w:type="spellStart"/>
      <w:r w:rsidRPr="00D86DCA">
        <w:rPr>
          <w:rFonts w:ascii="Times New Roman" w:eastAsiaTheme="minorEastAsia" w:hAnsi="Times New Roman"/>
          <w:sz w:val="21"/>
          <w:szCs w:val="21"/>
          <w:lang w:eastAsia="ko-KR"/>
        </w:rPr>
        <w:t>Koffset</w:t>
      </w:r>
      <w:proofErr w:type="spellEnd"/>
      <w:r w:rsidRPr="00D86DCA">
        <w:rPr>
          <w:rFonts w:ascii="Times New Roman" w:eastAsiaTheme="minorEastAsia" w:hAnsi="Times New Roman"/>
          <w:sz w:val="21"/>
          <w:szCs w:val="21"/>
          <w:lang w:eastAsia="zh-CN"/>
        </w:rPr>
        <w:t xml:space="preserve"> MAC CE?</w:t>
      </w:r>
    </w:p>
    <w:p w14:paraId="07701C41" w14:textId="77777777" w:rsidR="005864FE" w:rsidRPr="00D86DCA" w:rsidRDefault="005864FE" w:rsidP="005864FE">
      <w:pPr>
        <w:pStyle w:val="3"/>
        <w:ind w:left="0" w:firstLine="0"/>
        <w:rPr>
          <w:rFonts w:ascii="Times New Roman" w:eastAsiaTheme="minorEastAsia" w:hAnsi="Times New Roman"/>
          <w:sz w:val="21"/>
          <w:szCs w:val="21"/>
          <w:lang w:eastAsia="zh-CN"/>
        </w:rPr>
      </w:pPr>
    </w:p>
    <w:p w14:paraId="72F89405" w14:textId="77777777" w:rsidR="005864FE" w:rsidRDefault="005864FE" w:rsidP="005864FE">
      <w:pPr>
        <w:pStyle w:val="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5864FE" w:rsidRPr="00D86DCA" w:rsidRDefault="005864FE" w:rsidP="005864FE">
      <w:pPr>
        <w:pStyle w:val="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5.18</w:t>
      </w:r>
      <w:proofErr w:type="gramStart"/>
      <w:r w:rsidRPr="00D86DCA">
        <w:rPr>
          <w:rFonts w:ascii="Times New Roman" w:eastAsiaTheme="minorEastAsia" w:hAnsi="Times New Roman"/>
          <w:i/>
          <w:color w:val="FF0000"/>
          <w:sz w:val="21"/>
          <w:szCs w:val="21"/>
          <w:u w:val="single"/>
          <w:lang w:eastAsia="ko-KR"/>
        </w:rPr>
        <w:t>.XX</w:t>
      </w:r>
      <w:proofErr w:type="gramEnd"/>
      <w:r w:rsidRPr="00D86DCA">
        <w:rPr>
          <w:rFonts w:ascii="Times New Roman" w:eastAsiaTheme="minorEastAsia" w:hAnsi="Times New Roman"/>
          <w:i/>
          <w:color w:val="FF0000"/>
          <w:sz w:val="21"/>
          <w:szCs w:val="21"/>
          <w:u w:val="single"/>
          <w:lang w:eastAsia="ko-KR"/>
        </w:rPr>
        <w:t xml:space="preserve">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w:t>
      </w:r>
      <w:proofErr w:type="spellStart"/>
      <w:r w:rsidRPr="00D86DCA">
        <w:rPr>
          <w:rFonts w:ascii="Times New Roman" w:eastAsiaTheme="minorEastAsia" w:hAnsi="Times New Roman"/>
          <w:i/>
          <w:color w:val="FF0000"/>
          <w:sz w:val="21"/>
          <w:szCs w:val="21"/>
          <w:u w:val="single"/>
          <w:lang w:eastAsia="ko-KR"/>
        </w:rPr>
        <w:t>Koffset</w:t>
      </w:r>
      <w:proofErr w:type="spellEnd"/>
    </w:p>
    <w:p w14:paraId="2EE2D23D" w14:textId="77777777" w:rsidR="005864FE" w:rsidRPr="00D86DCA" w:rsidRDefault="005864FE"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w:t>
      </w:r>
      <w:proofErr w:type="spellStart"/>
      <w:r w:rsidRPr="00D86DCA">
        <w:rPr>
          <w:rFonts w:eastAsia="Malgun Gothic"/>
          <w:i/>
          <w:color w:val="FF0000"/>
          <w:sz w:val="21"/>
          <w:szCs w:val="21"/>
          <w:u w:val="single"/>
        </w:rPr>
        <w:t>Koffset</w:t>
      </w:r>
      <w:proofErr w:type="spellEnd"/>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 described in clause 6.1.3.XX.</w:t>
      </w:r>
    </w:p>
    <w:p w14:paraId="4EA83C62" w14:textId="77777777" w:rsidR="005864FE" w:rsidRPr="00D86DCA" w:rsidRDefault="005864FE"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5864FE" w:rsidRPr="00D86DCA" w:rsidRDefault="005864FE"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 xml:space="preserve"> on a Serving Cell:</w:t>
      </w:r>
    </w:p>
    <w:p w14:paraId="4E05982E" w14:textId="487AF7D2" w:rsidR="005864FE" w:rsidRDefault="005864FE" w:rsidP="005864FE">
      <w:pPr>
        <w:pStyle w:val="a9"/>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9C0737" w15:done="0"/>
  <w15:commentEx w15:paraId="661BFFAF" w15:done="0"/>
  <w15:commentEx w15:paraId="77AA9CAE" w15:done="0"/>
  <w15:commentEx w15:paraId="445D5E24" w15:done="0"/>
  <w15:commentEx w15:paraId="6E58AEB7" w15:done="0"/>
  <w15:commentEx w15:paraId="41E5CF64" w15:done="0"/>
  <w15:commentEx w15:paraId="4E0598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04F33E" w14:textId="77777777" w:rsidR="00F64E2F" w:rsidRDefault="00F64E2F">
      <w:pPr>
        <w:spacing w:after="0" w:line="240" w:lineRule="auto"/>
      </w:pPr>
      <w:r>
        <w:separator/>
      </w:r>
    </w:p>
  </w:endnote>
  <w:endnote w:type="continuationSeparator" w:id="0">
    <w:p w14:paraId="2C2EC4C8" w14:textId="77777777" w:rsidR="00F64E2F" w:rsidRDefault="00F64E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altName w:val="讣篮 绊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8FE17" w14:textId="77777777" w:rsidR="005864FE" w:rsidRDefault="005864F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2BE4E" w14:textId="77777777" w:rsidR="005864FE" w:rsidRDefault="005864F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F4116B" w14:textId="77777777" w:rsidR="005864FE" w:rsidRDefault="005864FE">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CA8F61" w14:textId="77777777" w:rsidR="00F64E2F" w:rsidRDefault="00F64E2F">
      <w:pPr>
        <w:spacing w:after="0" w:line="240" w:lineRule="auto"/>
      </w:pPr>
      <w:r>
        <w:separator/>
      </w:r>
    </w:p>
  </w:footnote>
  <w:footnote w:type="continuationSeparator" w:id="0">
    <w:p w14:paraId="4449F1DB" w14:textId="77777777" w:rsidR="00F64E2F" w:rsidRDefault="00F64E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7801C9" w:rsidRDefault="007801C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B0957" w14:textId="77777777" w:rsidR="005864FE" w:rsidRDefault="005864F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24CD66" w14:textId="77777777" w:rsidR="005864FE" w:rsidRDefault="005864F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Abhishek">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13E7E"/>
    <w:rsid w:val="00023F08"/>
    <w:rsid w:val="00026C65"/>
    <w:rsid w:val="000334AA"/>
    <w:rsid w:val="0005741A"/>
    <w:rsid w:val="00064AE9"/>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71B88"/>
    <w:rsid w:val="003744EA"/>
    <w:rsid w:val="003A0E24"/>
    <w:rsid w:val="003A1888"/>
    <w:rsid w:val="003A7957"/>
    <w:rsid w:val="003D1AE2"/>
    <w:rsid w:val="0040255E"/>
    <w:rsid w:val="004122B6"/>
    <w:rsid w:val="004124D5"/>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2661C"/>
    <w:rsid w:val="00927820"/>
    <w:rsid w:val="00930F98"/>
    <w:rsid w:val="00933639"/>
    <w:rsid w:val="00936EEF"/>
    <w:rsid w:val="00950E6B"/>
    <w:rsid w:val="00954649"/>
    <w:rsid w:val="00960AEC"/>
    <w:rsid w:val="009752C3"/>
    <w:rsid w:val="0098191D"/>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E4C68"/>
    <w:rsid w:val="00AE69B5"/>
    <w:rsid w:val="00AF0260"/>
    <w:rsid w:val="00AF2D49"/>
    <w:rsid w:val="00AF33BF"/>
    <w:rsid w:val="00B11489"/>
    <w:rsid w:val="00B17275"/>
    <w:rsid w:val="00B24D30"/>
    <w:rsid w:val="00B30934"/>
    <w:rsid w:val="00B31AD6"/>
    <w:rsid w:val="00B40B11"/>
    <w:rsid w:val="00B457B6"/>
    <w:rsid w:val="00B51A6B"/>
    <w:rsid w:val="00B67B67"/>
    <w:rsid w:val="00B846AE"/>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925DD"/>
    <w:rsid w:val="00CA2483"/>
    <w:rsid w:val="00CA5B34"/>
    <w:rsid w:val="00CA7E21"/>
    <w:rsid w:val="00CB7BA5"/>
    <w:rsid w:val="00CC7B39"/>
    <w:rsid w:val="00CD1D59"/>
    <w:rsid w:val="00CD31B4"/>
    <w:rsid w:val="00CD67CF"/>
    <w:rsid w:val="00CE5DDA"/>
    <w:rsid w:val="00CE6C89"/>
    <w:rsid w:val="00CF294A"/>
    <w:rsid w:val="00D0212D"/>
    <w:rsid w:val="00D20E4F"/>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49AE"/>
    <w:rsid w:val="00E960D4"/>
    <w:rsid w:val="00EA7611"/>
    <w:rsid w:val="00EC39E8"/>
    <w:rsid w:val="00ED17AC"/>
    <w:rsid w:val="00ED2DF9"/>
    <w:rsid w:val="00ED3E58"/>
    <w:rsid w:val="00F1138C"/>
    <w:rsid w:val="00F2604E"/>
    <w:rsid w:val="00F30B81"/>
    <w:rsid w:val="00F6360E"/>
    <w:rsid w:val="00F64E2F"/>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Char"/>
    <w:qFormat/>
    <w:rsid w:val="00521CF7"/>
    <w:pPr>
      <w:jc w:val="center"/>
    </w:pPr>
    <w:rPr>
      <w:i/>
    </w:rPr>
  </w:style>
  <w:style w:type="character" w:customStyle="1" w:styleId="Char">
    <w:name w:val="页脚 Char"/>
    <w:basedOn w:val="a0"/>
    <w:link w:val="a3"/>
    <w:qFormat/>
    <w:rsid w:val="00521CF7"/>
    <w:rPr>
      <w:rFonts w:ascii="Arial" w:eastAsia="Times New Roman" w:hAnsi="Arial" w:cs="Times New Roman"/>
      <w:b/>
      <w:i/>
      <w:sz w:val="18"/>
      <w:szCs w:val="20"/>
      <w:lang w:val="en-GB" w:eastAsia="ja-JP"/>
    </w:rPr>
  </w:style>
  <w:style w:type="paragraph" w:styleId="a4">
    <w:name w:val="header"/>
    <w:link w:val="Char0"/>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Char0">
    <w:name w:val="页眉 Char"/>
    <w:basedOn w:val="a0"/>
    <w:link w:val="a4"/>
    <w:qFormat/>
    <w:rsid w:val="00521CF7"/>
    <w:rPr>
      <w:rFonts w:ascii="Arial" w:eastAsia="Times New Roman" w:hAnsi="Arial" w:cs="Times New Roman"/>
      <w:b/>
      <w:sz w:val="18"/>
      <w:szCs w:val="20"/>
      <w:lang w:val="en-GB" w:eastAsia="ja-JP"/>
    </w:rPr>
  </w:style>
  <w:style w:type="character" w:styleId="a5">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Char">
    <w:name w:val="标题 3 Char"/>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qFormat/>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6"/>
    <w:link w:val="B1Char"/>
    <w:qFormat/>
    <w:rsid w:val="006405E9"/>
    <w:pPr>
      <w:spacing w:line="240" w:lineRule="auto"/>
      <w:ind w:left="568" w:hanging="284"/>
      <w:contextualSpacing w:val="0"/>
    </w:pPr>
  </w:style>
  <w:style w:type="paragraph" w:customStyle="1" w:styleId="B2">
    <w:name w:val="B2"/>
    <w:basedOn w:val="20"/>
    <w:link w:val="B2Char"/>
    <w:qFormat/>
    <w:rsid w:val="006405E9"/>
    <w:pPr>
      <w:spacing w:line="240" w:lineRule="auto"/>
      <w:ind w:left="851" w:hanging="284"/>
      <w:contextualSpacing w:val="0"/>
    </w:pPr>
  </w:style>
  <w:style w:type="paragraph" w:customStyle="1" w:styleId="B3">
    <w:name w:val="B3"/>
    <w:basedOn w:val="30"/>
    <w:link w:val="B3Char"/>
    <w:qFormat/>
    <w:rsid w:val="006405E9"/>
    <w:pPr>
      <w:spacing w:line="240" w:lineRule="auto"/>
      <w:ind w:left="1135" w:hanging="284"/>
      <w:contextualSpacing w:val="0"/>
    </w:pPr>
  </w:style>
  <w:style w:type="paragraph" w:customStyle="1" w:styleId="B4">
    <w:name w:val="B4"/>
    <w:basedOn w:val="40"/>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Char">
    <w:name w:val="标题 2 Char"/>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6">
    <w:name w:val="List"/>
    <w:basedOn w:val="a"/>
    <w:uiPriority w:val="99"/>
    <w:semiHidden/>
    <w:unhideWhenUsed/>
    <w:rsid w:val="006405E9"/>
    <w:pPr>
      <w:ind w:left="360" w:hanging="360"/>
      <w:contextualSpacing/>
    </w:pPr>
  </w:style>
  <w:style w:type="paragraph" w:styleId="20">
    <w:name w:val="List 2"/>
    <w:basedOn w:val="a"/>
    <w:uiPriority w:val="99"/>
    <w:semiHidden/>
    <w:unhideWhenUsed/>
    <w:rsid w:val="006405E9"/>
    <w:pPr>
      <w:ind w:left="720" w:hanging="360"/>
      <w:contextualSpacing/>
    </w:pPr>
  </w:style>
  <w:style w:type="paragraph" w:styleId="30">
    <w:name w:val="List 3"/>
    <w:basedOn w:val="a"/>
    <w:uiPriority w:val="99"/>
    <w:semiHidden/>
    <w:unhideWhenUsed/>
    <w:rsid w:val="006405E9"/>
    <w:pPr>
      <w:ind w:left="1080" w:hanging="360"/>
      <w:contextualSpacing/>
    </w:pPr>
  </w:style>
  <w:style w:type="paragraph" w:styleId="40">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Char">
    <w:name w:val="标题 1 Char"/>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7">
    <w:name w:val="List Paragraph"/>
    <w:basedOn w:val="a"/>
    <w:uiPriority w:val="34"/>
    <w:qFormat/>
    <w:rsid w:val="002A4E58"/>
    <w:pPr>
      <w:ind w:left="720"/>
      <w:contextualSpacing/>
    </w:pPr>
  </w:style>
  <w:style w:type="character" w:customStyle="1" w:styleId="4Char">
    <w:name w:val="标题 4 Char"/>
    <w:basedOn w:val="a0"/>
    <w:link w:val="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a8">
    <w:name w:val="annotation reference"/>
    <w:basedOn w:val="a0"/>
    <w:uiPriority w:val="99"/>
    <w:semiHidden/>
    <w:unhideWhenUsed/>
    <w:qFormat/>
    <w:rsid w:val="009D6922"/>
    <w:rPr>
      <w:sz w:val="16"/>
      <w:szCs w:val="16"/>
    </w:rPr>
  </w:style>
  <w:style w:type="paragraph" w:styleId="a9">
    <w:name w:val="annotation text"/>
    <w:basedOn w:val="a"/>
    <w:link w:val="Char1"/>
    <w:uiPriority w:val="99"/>
    <w:unhideWhenUsed/>
    <w:qFormat/>
    <w:rsid w:val="009D6922"/>
    <w:pPr>
      <w:spacing w:line="240" w:lineRule="auto"/>
    </w:pPr>
  </w:style>
  <w:style w:type="character" w:customStyle="1" w:styleId="Char1">
    <w:name w:val="批注文字 Char"/>
    <w:basedOn w:val="a0"/>
    <w:link w:val="a9"/>
    <w:uiPriority w:val="99"/>
    <w:rsid w:val="009D6922"/>
    <w:rPr>
      <w:rFonts w:ascii="Times New Roman" w:eastAsia="Times New Roman" w:hAnsi="Times New Roman" w:cs="Times New Roman"/>
      <w:sz w:val="20"/>
      <w:szCs w:val="20"/>
      <w:lang w:val="en-GB" w:eastAsia="ja-JP"/>
    </w:rPr>
  </w:style>
  <w:style w:type="paragraph" w:styleId="aa">
    <w:name w:val="annotation subject"/>
    <w:basedOn w:val="a9"/>
    <w:next w:val="a9"/>
    <w:link w:val="Char2"/>
    <w:uiPriority w:val="99"/>
    <w:semiHidden/>
    <w:unhideWhenUsed/>
    <w:rsid w:val="009D6922"/>
    <w:rPr>
      <w:b/>
      <w:bCs/>
    </w:rPr>
  </w:style>
  <w:style w:type="character" w:customStyle="1" w:styleId="Char2">
    <w:name w:val="批注主题 Char"/>
    <w:basedOn w:val="Char1"/>
    <w:link w:val="aa"/>
    <w:uiPriority w:val="99"/>
    <w:semiHidden/>
    <w:rsid w:val="009D6922"/>
    <w:rPr>
      <w:rFonts w:ascii="Times New Roman" w:eastAsia="Times New Roman" w:hAnsi="Times New Roman" w:cs="Times New Roman"/>
      <w:b/>
      <w:bCs/>
      <w:sz w:val="20"/>
      <w:szCs w:val="20"/>
      <w:lang w:val="en-GB" w:eastAsia="ja-JP"/>
    </w:rPr>
  </w:style>
  <w:style w:type="paragraph" w:styleId="ab">
    <w:name w:val="Balloon Text"/>
    <w:basedOn w:val="a"/>
    <w:link w:val="Char3"/>
    <w:uiPriority w:val="99"/>
    <w:semiHidden/>
    <w:unhideWhenUsed/>
    <w:rsid w:val="009D6922"/>
    <w:pPr>
      <w:spacing w:after="0" w:line="240" w:lineRule="auto"/>
    </w:pPr>
    <w:rPr>
      <w:rFonts w:ascii="Segoe UI" w:hAnsi="Segoe UI" w:cs="Segoe UI"/>
      <w:sz w:val="18"/>
      <w:szCs w:val="18"/>
    </w:rPr>
  </w:style>
  <w:style w:type="character" w:customStyle="1" w:styleId="Char3">
    <w:name w:val="批注框文本 Char"/>
    <w:basedOn w:val="a0"/>
    <w:link w:val="ab"/>
    <w:uiPriority w:val="99"/>
    <w:semiHidden/>
    <w:rsid w:val="009D6922"/>
    <w:rPr>
      <w:rFonts w:ascii="Segoe UI" w:eastAsia="Times New Roman" w:hAnsi="Segoe UI" w:cs="Segoe UI"/>
      <w:sz w:val="18"/>
      <w:szCs w:val="18"/>
      <w:lang w:val="en-GB" w:eastAsia="ja-JP"/>
    </w:rPr>
  </w:style>
  <w:style w:type="character" w:customStyle="1" w:styleId="8Char">
    <w:name w:val="标题 8 Char"/>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c">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4.wmf"/><Relationship Id="rId10" Type="http://schemas.openxmlformats.org/officeDocument/2006/relationships/hyperlink" Target="http://www.3gpp.org/3G_Specs/CRs.htm" TargetMode="Externa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2D346-2446-431B-8621-2A234AA67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34</Pages>
  <Words>12132</Words>
  <Characters>69154</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ZTE-Ting</cp:lastModifiedBy>
  <cp:revision>39</cp:revision>
  <dcterms:created xsi:type="dcterms:W3CDTF">2022-03-04T17:02:00Z</dcterms:created>
  <dcterms:modified xsi:type="dcterms:W3CDTF">2022-03-0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